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544A2" w:rsidRPr="00C81DC6" w:rsidRDefault="00C3502F" w:rsidP="00B7004C">
      <w:pPr>
        <w:jc w:val="both"/>
        <w:rPr>
          <w:rFonts w:ascii="Arial" w:hAnsi="Arial" w:cs="Arial"/>
        </w:rPr>
      </w:pPr>
      <w:r w:rsidRPr="00C81DC6">
        <w:rPr>
          <w:rFonts w:ascii="Arial" w:hAnsi="Arial" w:cs="Arial"/>
        </w:rPr>
        <w:t xml:space="preserve">This section </w:t>
      </w:r>
      <w:r w:rsidR="00123B3F" w:rsidRPr="00C81DC6">
        <w:rPr>
          <w:rFonts w:ascii="Arial" w:hAnsi="Arial" w:cs="Arial"/>
        </w:rPr>
        <w:t xml:space="preserve">covers the </w:t>
      </w:r>
      <w:r w:rsidR="00EB4209" w:rsidRPr="00C81DC6">
        <w:rPr>
          <w:rFonts w:ascii="Arial" w:hAnsi="Arial" w:cs="Arial"/>
        </w:rPr>
        <w:t xml:space="preserve">problems </w:t>
      </w:r>
      <w:r w:rsidR="00B9331E" w:rsidRPr="00C81DC6">
        <w:rPr>
          <w:rFonts w:ascii="Arial" w:hAnsi="Arial" w:cs="Arial"/>
        </w:rPr>
        <w:t>encountered</w:t>
      </w:r>
      <w:r w:rsidR="00EB4209" w:rsidRPr="00C81DC6">
        <w:rPr>
          <w:rFonts w:ascii="Arial" w:hAnsi="Arial" w:cs="Arial"/>
        </w:rPr>
        <w:t xml:space="preserve"> </w:t>
      </w:r>
      <w:r w:rsidR="00F92576" w:rsidRPr="00C81DC6">
        <w:rPr>
          <w:rFonts w:ascii="Arial" w:hAnsi="Arial" w:cs="Arial"/>
        </w:rPr>
        <w:t xml:space="preserve">while </w:t>
      </w:r>
      <w:r w:rsidR="00E95B28" w:rsidRPr="00C81DC6">
        <w:rPr>
          <w:rFonts w:ascii="Arial" w:hAnsi="Arial" w:cs="Arial"/>
        </w:rPr>
        <w:t>working on the hardware</w:t>
      </w:r>
      <w:r w:rsidR="002025B4" w:rsidRPr="00C81DC6">
        <w:rPr>
          <w:rFonts w:ascii="Arial" w:hAnsi="Arial" w:cs="Arial"/>
        </w:rPr>
        <w:t xml:space="preserve"> </w:t>
      </w:r>
      <w:r w:rsidR="001C5C1E" w:rsidRPr="00C81DC6">
        <w:rPr>
          <w:rFonts w:ascii="Arial" w:hAnsi="Arial" w:cs="Arial"/>
        </w:rPr>
        <w:t>side of the project, and</w:t>
      </w:r>
      <w:r w:rsidR="00EB4209" w:rsidRPr="00C81DC6">
        <w:rPr>
          <w:rFonts w:ascii="Arial" w:hAnsi="Arial" w:cs="Arial"/>
        </w:rPr>
        <w:t xml:space="preserve"> </w:t>
      </w:r>
      <w:r w:rsidR="009208B8" w:rsidRPr="00C81DC6">
        <w:rPr>
          <w:rFonts w:ascii="Arial" w:hAnsi="Arial" w:cs="Arial"/>
        </w:rPr>
        <w:t xml:space="preserve">provides </w:t>
      </w:r>
      <w:r w:rsidR="00512E0D" w:rsidRPr="00C81DC6">
        <w:rPr>
          <w:rFonts w:ascii="Arial" w:hAnsi="Arial" w:cs="Arial"/>
        </w:rPr>
        <w:t>an insight i</w:t>
      </w:r>
      <w:r w:rsidR="004E03C5" w:rsidRPr="00C81DC6">
        <w:rPr>
          <w:rFonts w:ascii="Arial" w:hAnsi="Arial" w:cs="Arial"/>
        </w:rPr>
        <w:t xml:space="preserve">nto </w:t>
      </w:r>
      <w:r w:rsidR="00994CD2" w:rsidRPr="00C81DC6">
        <w:rPr>
          <w:rFonts w:ascii="Arial" w:hAnsi="Arial" w:cs="Arial"/>
        </w:rPr>
        <w:t xml:space="preserve">the techniques </w:t>
      </w:r>
      <w:r w:rsidR="00621D6C" w:rsidRPr="00C81DC6">
        <w:rPr>
          <w:rFonts w:ascii="Arial" w:hAnsi="Arial" w:cs="Arial"/>
        </w:rPr>
        <w:t>employ</w:t>
      </w:r>
      <w:r w:rsidR="0039450D" w:rsidRPr="00C81DC6">
        <w:rPr>
          <w:rFonts w:ascii="Arial" w:hAnsi="Arial" w:cs="Arial"/>
        </w:rPr>
        <w:t xml:space="preserve">ed </w:t>
      </w:r>
      <w:r w:rsidR="00DA178F" w:rsidRPr="00C81DC6">
        <w:rPr>
          <w:rFonts w:ascii="Arial" w:hAnsi="Arial" w:cs="Arial"/>
        </w:rPr>
        <w:t>to overcome these diffi</w:t>
      </w:r>
      <w:r w:rsidR="006F1A05" w:rsidRPr="00C81DC6">
        <w:rPr>
          <w:rFonts w:ascii="Arial" w:hAnsi="Arial" w:cs="Arial"/>
        </w:rPr>
        <w:t xml:space="preserve">culties </w:t>
      </w:r>
      <w:r w:rsidR="00B330E1" w:rsidRPr="00C81DC6">
        <w:rPr>
          <w:rFonts w:ascii="Arial" w:hAnsi="Arial" w:cs="Arial"/>
        </w:rPr>
        <w:t>as well as</w:t>
      </w:r>
      <w:r w:rsidR="006F1A05" w:rsidRPr="00C81DC6">
        <w:rPr>
          <w:rFonts w:ascii="Arial" w:hAnsi="Arial" w:cs="Arial"/>
        </w:rPr>
        <w:t xml:space="preserve"> </w:t>
      </w:r>
      <w:r w:rsidR="00A1486D" w:rsidRPr="00C81DC6">
        <w:rPr>
          <w:rFonts w:ascii="Arial" w:hAnsi="Arial" w:cs="Arial"/>
        </w:rPr>
        <w:t xml:space="preserve">the </w:t>
      </w:r>
      <w:r w:rsidR="006F1A05" w:rsidRPr="00C81DC6">
        <w:rPr>
          <w:rFonts w:ascii="Arial" w:hAnsi="Arial" w:cs="Arial"/>
        </w:rPr>
        <w:t>reasons behind them.</w:t>
      </w:r>
    </w:p>
    <w:p w:rsidR="00D738C9" w:rsidRPr="00C81DC6" w:rsidRDefault="007D3F8B" w:rsidP="0085266D">
      <w:pPr>
        <w:pStyle w:val="Heading2"/>
        <w:jc w:val="center"/>
        <w:rPr>
          <w:rFonts w:ascii="Arial" w:hAnsi="Arial" w:cs="Arial"/>
          <w:color w:val="auto"/>
        </w:rPr>
      </w:pPr>
      <w:r w:rsidRPr="00C81DC6">
        <w:rPr>
          <w:rFonts w:ascii="Arial" w:hAnsi="Arial" w:cs="Arial"/>
          <w:color w:val="auto"/>
        </w:rPr>
        <w:t>Robot</w:t>
      </w:r>
      <w:r w:rsidR="00D738C9" w:rsidRPr="00C81DC6">
        <w:rPr>
          <w:rFonts w:ascii="Arial" w:hAnsi="Arial" w:cs="Arial"/>
          <w:color w:val="auto"/>
        </w:rPr>
        <w:t xml:space="preserve"> </w:t>
      </w:r>
      <w:r w:rsidR="005A3870" w:rsidRPr="00C81DC6">
        <w:rPr>
          <w:rFonts w:ascii="Arial" w:hAnsi="Arial" w:cs="Arial"/>
          <w:color w:val="auto"/>
        </w:rPr>
        <w:t>design</w:t>
      </w:r>
    </w:p>
    <w:p w:rsidR="00DD302C" w:rsidRPr="00C81DC6" w:rsidRDefault="00686D6F" w:rsidP="00DD302C">
      <w:pPr>
        <w:jc w:val="both"/>
        <w:rPr>
          <w:rFonts w:ascii="Arial" w:hAnsi="Arial" w:cs="Arial"/>
        </w:rPr>
      </w:pPr>
      <w:r w:rsidRPr="00C81DC6">
        <w:rPr>
          <w:rFonts w:ascii="Arial" w:hAnsi="Arial" w:cs="Arial"/>
        </w:rPr>
        <w:t xml:space="preserve">The </w:t>
      </w:r>
      <w:r w:rsidR="004A7654" w:rsidRPr="00C81DC6">
        <w:rPr>
          <w:rFonts w:ascii="Arial" w:hAnsi="Arial" w:cs="Arial"/>
        </w:rPr>
        <w:t xml:space="preserve">design of the </w:t>
      </w:r>
      <w:r w:rsidR="00BD75BC" w:rsidRPr="00C81DC6">
        <w:rPr>
          <w:rFonts w:ascii="Arial" w:hAnsi="Arial" w:cs="Arial"/>
        </w:rPr>
        <w:t>r</w:t>
      </w:r>
      <w:r w:rsidRPr="00C81DC6">
        <w:rPr>
          <w:rFonts w:ascii="Arial" w:hAnsi="Arial" w:cs="Arial"/>
        </w:rPr>
        <w:t xml:space="preserve">obot </w:t>
      </w:r>
      <w:r w:rsidR="00D14E98" w:rsidRPr="00C81DC6">
        <w:rPr>
          <w:rFonts w:ascii="Arial" w:hAnsi="Arial" w:cs="Arial"/>
        </w:rPr>
        <w:t xml:space="preserve">had gone through </w:t>
      </w:r>
      <w:r w:rsidR="00525760" w:rsidRPr="00C81DC6">
        <w:rPr>
          <w:rFonts w:ascii="Arial" w:hAnsi="Arial" w:cs="Arial"/>
        </w:rPr>
        <w:t>several</w:t>
      </w:r>
      <w:r w:rsidR="005874E0" w:rsidRPr="00C81DC6">
        <w:rPr>
          <w:rFonts w:ascii="Arial" w:hAnsi="Arial" w:cs="Arial"/>
        </w:rPr>
        <w:t xml:space="preserve"> </w:t>
      </w:r>
      <w:r w:rsidR="00D14E98" w:rsidRPr="00C81DC6">
        <w:rPr>
          <w:rFonts w:ascii="Arial" w:hAnsi="Arial" w:cs="Arial"/>
        </w:rPr>
        <w:t xml:space="preserve">phases of </w:t>
      </w:r>
      <w:r w:rsidR="00170E3B" w:rsidRPr="00C81DC6">
        <w:rPr>
          <w:rFonts w:ascii="Arial" w:hAnsi="Arial" w:cs="Arial"/>
        </w:rPr>
        <w:t>alteration</w:t>
      </w:r>
      <w:r w:rsidR="000072BB" w:rsidRPr="00C81DC6">
        <w:rPr>
          <w:rFonts w:ascii="Arial" w:hAnsi="Arial" w:cs="Arial"/>
        </w:rPr>
        <w:t>s</w:t>
      </w:r>
      <w:r w:rsidR="007D62DD" w:rsidRPr="00C81DC6">
        <w:rPr>
          <w:rFonts w:ascii="Arial" w:hAnsi="Arial" w:cs="Arial"/>
        </w:rPr>
        <w:t>,</w:t>
      </w:r>
      <w:r w:rsidR="001D3C33" w:rsidRPr="00C81DC6">
        <w:rPr>
          <w:rFonts w:ascii="Arial" w:hAnsi="Arial" w:cs="Arial"/>
        </w:rPr>
        <w:t xml:space="preserve"> </w:t>
      </w:r>
      <w:r w:rsidR="00C90BCB" w:rsidRPr="00C81DC6">
        <w:rPr>
          <w:rFonts w:ascii="Arial" w:hAnsi="Arial" w:cs="Arial"/>
        </w:rPr>
        <w:t xml:space="preserve">in response </w:t>
      </w:r>
      <w:r w:rsidR="00B85549" w:rsidRPr="00C81DC6">
        <w:rPr>
          <w:rFonts w:ascii="Arial" w:hAnsi="Arial" w:cs="Arial"/>
        </w:rPr>
        <w:t xml:space="preserve">to the </w:t>
      </w:r>
      <w:r w:rsidR="007724C1" w:rsidRPr="00C81DC6">
        <w:rPr>
          <w:rFonts w:ascii="Arial" w:hAnsi="Arial" w:cs="Arial"/>
        </w:rPr>
        <w:t xml:space="preserve">physical </w:t>
      </w:r>
      <w:r w:rsidR="005720BB" w:rsidRPr="00C81DC6">
        <w:rPr>
          <w:rFonts w:ascii="Arial" w:hAnsi="Arial" w:cs="Arial"/>
        </w:rPr>
        <w:t>limitations</w:t>
      </w:r>
      <w:r w:rsidR="007A34F5" w:rsidRPr="00C81DC6">
        <w:rPr>
          <w:rFonts w:ascii="Arial" w:hAnsi="Arial" w:cs="Arial"/>
        </w:rPr>
        <w:t xml:space="preserve"> posed </w:t>
      </w:r>
      <w:r w:rsidR="008A7781" w:rsidRPr="00C81DC6">
        <w:rPr>
          <w:rFonts w:ascii="Arial" w:hAnsi="Arial" w:cs="Arial"/>
        </w:rPr>
        <w:t xml:space="preserve">in </w:t>
      </w:r>
      <w:r w:rsidR="00A27BA9" w:rsidRPr="00C81DC6">
        <w:rPr>
          <w:rFonts w:ascii="Arial" w:hAnsi="Arial" w:cs="Arial"/>
        </w:rPr>
        <w:t>the experiments</w:t>
      </w:r>
      <w:r w:rsidR="00971F05" w:rsidRPr="00C81DC6">
        <w:rPr>
          <w:rFonts w:ascii="Arial" w:hAnsi="Arial" w:cs="Arial"/>
        </w:rPr>
        <w:t>.</w:t>
      </w:r>
      <w:r w:rsidR="001736CE" w:rsidRPr="00C81DC6">
        <w:rPr>
          <w:rFonts w:ascii="Arial" w:hAnsi="Arial" w:cs="Arial"/>
        </w:rPr>
        <w:t xml:space="preserve"> </w:t>
      </w:r>
      <w:r w:rsidR="008B08B4" w:rsidRPr="00C81DC6">
        <w:rPr>
          <w:rFonts w:ascii="Arial" w:hAnsi="Arial" w:cs="Arial"/>
        </w:rPr>
        <w:fldChar w:fldCharType="begin"/>
      </w:r>
      <w:r w:rsidR="008B08B4" w:rsidRPr="00C81DC6">
        <w:rPr>
          <w:rFonts w:ascii="Arial" w:hAnsi="Arial" w:cs="Arial"/>
        </w:rPr>
        <w:instrText xml:space="preserve"> REF _Ref383447006 \h </w:instrText>
      </w:r>
      <w:r w:rsidR="00C81DC6">
        <w:rPr>
          <w:rFonts w:ascii="Arial" w:hAnsi="Arial" w:cs="Arial"/>
        </w:rPr>
        <w:instrText xml:space="preserve"> \* MERGEFORMAT </w:instrText>
      </w:r>
      <w:r w:rsidR="008B08B4" w:rsidRPr="00C81DC6">
        <w:rPr>
          <w:rFonts w:ascii="Arial" w:hAnsi="Arial" w:cs="Arial"/>
        </w:rPr>
      </w:r>
      <w:r w:rsidR="008B08B4" w:rsidRPr="00C81DC6">
        <w:rPr>
          <w:rFonts w:ascii="Arial" w:hAnsi="Arial" w:cs="Arial"/>
        </w:rPr>
        <w:fldChar w:fldCharType="separate"/>
      </w:r>
      <w:r w:rsidR="001014BD" w:rsidRPr="00C81DC6">
        <w:rPr>
          <w:rFonts w:ascii="Arial" w:hAnsi="Arial" w:cs="Arial"/>
        </w:rPr>
        <w:t xml:space="preserve">Figure </w:t>
      </w:r>
      <w:r w:rsidR="001014BD">
        <w:rPr>
          <w:rFonts w:ascii="Arial" w:hAnsi="Arial" w:cs="Arial"/>
          <w:noProof/>
        </w:rPr>
        <w:t>1</w:t>
      </w:r>
      <w:r w:rsidR="008B08B4" w:rsidRPr="00C81DC6">
        <w:rPr>
          <w:rFonts w:ascii="Arial" w:hAnsi="Arial" w:cs="Arial"/>
        </w:rPr>
        <w:fldChar w:fldCharType="end"/>
      </w:r>
      <w:r w:rsidR="008B08B4" w:rsidRPr="00C81DC6">
        <w:rPr>
          <w:rFonts w:ascii="Arial" w:hAnsi="Arial" w:cs="Arial"/>
        </w:rPr>
        <w:t xml:space="preserve"> and </w:t>
      </w:r>
      <w:r w:rsidR="008B08B4" w:rsidRPr="00C81DC6">
        <w:rPr>
          <w:rFonts w:ascii="Arial" w:hAnsi="Arial" w:cs="Arial"/>
        </w:rPr>
        <w:fldChar w:fldCharType="begin"/>
      </w:r>
      <w:r w:rsidR="008B08B4" w:rsidRPr="00C81DC6">
        <w:rPr>
          <w:rFonts w:ascii="Arial" w:hAnsi="Arial" w:cs="Arial"/>
        </w:rPr>
        <w:instrText xml:space="preserve"> REF _Ref383447015 \h </w:instrText>
      </w:r>
      <w:r w:rsidR="00C81DC6">
        <w:rPr>
          <w:rFonts w:ascii="Arial" w:hAnsi="Arial" w:cs="Arial"/>
        </w:rPr>
        <w:instrText xml:space="preserve"> \* MERGEFORMAT </w:instrText>
      </w:r>
      <w:r w:rsidR="008B08B4" w:rsidRPr="00C81DC6">
        <w:rPr>
          <w:rFonts w:ascii="Arial" w:hAnsi="Arial" w:cs="Arial"/>
        </w:rPr>
      </w:r>
      <w:r w:rsidR="008B08B4" w:rsidRPr="00C81DC6">
        <w:rPr>
          <w:rFonts w:ascii="Arial" w:hAnsi="Arial" w:cs="Arial"/>
        </w:rPr>
        <w:fldChar w:fldCharType="separate"/>
      </w:r>
      <w:r w:rsidR="001014BD" w:rsidRPr="00C81DC6">
        <w:rPr>
          <w:rFonts w:ascii="Arial" w:hAnsi="Arial" w:cs="Arial"/>
        </w:rPr>
        <w:t xml:space="preserve">Figure </w:t>
      </w:r>
      <w:r w:rsidR="001014BD">
        <w:rPr>
          <w:rFonts w:ascii="Arial" w:hAnsi="Arial" w:cs="Arial"/>
          <w:noProof/>
        </w:rPr>
        <w:t>2</w:t>
      </w:r>
      <w:r w:rsidR="008B08B4" w:rsidRPr="00C81DC6">
        <w:rPr>
          <w:rFonts w:ascii="Arial" w:hAnsi="Arial" w:cs="Arial"/>
        </w:rPr>
        <w:fldChar w:fldCharType="end"/>
      </w:r>
      <w:r w:rsidR="008B08B4" w:rsidRPr="00C81DC6">
        <w:rPr>
          <w:rFonts w:ascii="Arial" w:hAnsi="Arial" w:cs="Arial"/>
        </w:rPr>
        <w:t xml:space="preserve"> show the </w:t>
      </w:r>
      <w:r w:rsidR="00CE65D5" w:rsidRPr="00C81DC6">
        <w:rPr>
          <w:rFonts w:ascii="Arial" w:hAnsi="Arial" w:cs="Arial"/>
        </w:rPr>
        <w:t>final design</w:t>
      </w:r>
      <w:r w:rsidR="002743EE" w:rsidRPr="00C81DC6">
        <w:rPr>
          <w:rFonts w:ascii="Arial" w:hAnsi="Arial" w:cs="Arial"/>
        </w:rPr>
        <w:t xml:space="preserve">, </w:t>
      </w:r>
      <w:r w:rsidR="003B786E" w:rsidRPr="00C81DC6">
        <w:rPr>
          <w:rFonts w:ascii="Arial" w:hAnsi="Arial" w:cs="Arial"/>
        </w:rPr>
        <w:t xml:space="preserve">the </w:t>
      </w:r>
      <w:r w:rsidR="00E7678B" w:rsidRPr="00C81DC6">
        <w:rPr>
          <w:rFonts w:ascii="Arial" w:hAnsi="Arial" w:cs="Arial"/>
        </w:rPr>
        <w:t>description</w:t>
      </w:r>
      <w:r w:rsidR="003B786E" w:rsidRPr="00C81DC6">
        <w:rPr>
          <w:rFonts w:ascii="Arial" w:hAnsi="Arial" w:cs="Arial"/>
        </w:rPr>
        <w:t xml:space="preserve"> of which </w:t>
      </w:r>
      <w:r w:rsidR="003807B2" w:rsidRPr="00C81DC6">
        <w:rPr>
          <w:rFonts w:ascii="Arial" w:hAnsi="Arial" w:cs="Arial"/>
        </w:rPr>
        <w:t xml:space="preserve">will be covered </w:t>
      </w:r>
      <w:r w:rsidR="00E71160" w:rsidRPr="00C81DC6">
        <w:rPr>
          <w:rFonts w:ascii="Arial" w:hAnsi="Arial" w:cs="Arial"/>
        </w:rPr>
        <w:t>in the following subsections.</w:t>
      </w:r>
    </w:p>
    <w:tbl>
      <w:tblPr>
        <w:tblStyle w:val="TableGrid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621"/>
        <w:gridCol w:w="4621"/>
      </w:tblGrid>
      <w:tr w:rsidR="00112A22" w:rsidRPr="00C81DC6" w:rsidTr="00B56895">
        <w:trPr>
          <w:jc w:val="center"/>
        </w:trPr>
        <w:tc>
          <w:tcPr>
            <w:tcW w:w="0" w:type="auto"/>
          </w:tcPr>
          <w:p w:rsidR="00AA7871" w:rsidRPr="00C81DC6" w:rsidRDefault="00633108" w:rsidP="00AA7871">
            <w:pPr>
              <w:keepNext/>
              <w:jc w:val="center"/>
              <w:rPr>
                <w:rFonts w:ascii="Arial" w:hAnsi="Arial" w:cs="Arial"/>
              </w:rPr>
            </w:pPr>
            <w:r w:rsidRPr="00C81DC6">
              <w:rPr>
                <w:rFonts w:ascii="Arial" w:hAnsi="Arial" w:cs="Arial"/>
                <w:noProof/>
                <w:lang w:eastAsia="en-GB"/>
              </w:rPr>
              <mc:AlternateContent>
                <mc:Choice Requires="wps">
                  <w:drawing>
                    <wp:anchor distT="0" distB="0" distL="114300" distR="114300" simplePos="0" relativeHeight="251654144" behindDoc="0" locked="0" layoutInCell="1" allowOverlap="1" wp14:anchorId="1AFE8818" wp14:editId="31B7C175">
                      <wp:simplePos x="0" y="0"/>
                      <wp:positionH relativeFrom="column">
                        <wp:posOffset>1691005</wp:posOffset>
                      </wp:positionH>
                      <wp:positionV relativeFrom="paragraph">
                        <wp:posOffset>726440</wp:posOffset>
                      </wp:positionV>
                      <wp:extent cx="557530" cy="235585"/>
                      <wp:effectExtent l="0" t="0" r="13970" b="12065"/>
                      <wp:wrapNone/>
                      <wp:docPr id="307" name="Text Box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557530" cy="235585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bg1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686304" w:rsidRDefault="00686304">
                                  <w:r>
                                    <w:t>14 cm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w15="http://schemas.microsoft.com/office/word/2012/wordml">
                  <w:pict>
                    <v:shapetype w14:anchorId="72A678FE"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Text Box 2" o:spid="_x0000_s1026" type="#_x0000_t202" style="position:absolute;left:0;text-align:left;margin-left:133.15pt;margin-top:57.2pt;width:43.9pt;height:18.55pt;z-index:251654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" fillcolor="white [3212]">
                      <v:textbox>
                        <w:txbxContent>
                          <w:p w:rsidR="00686304" w:rsidRDefault="00686304">
                            <w:r>
                              <w:t>14 cm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51424A" w:rsidRPr="00C81DC6">
              <w:rPr>
                <w:rFonts w:ascii="Arial" w:hAnsi="Arial" w:cs="Arial"/>
                <w:noProof/>
                <w:lang w:eastAsia="en-GB"/>
              </w:rPr>
              <mc:AlternateContent>
                <mc:Choice Requires="wps">
                  <w:drawing>
                    <wp:anchor distT="0" distB="0" distL="114300" distR="114300" simplePos="0" relativeHeight="251659264" behindDoc="0" locked="0" layoutInCell="1" allowOverlap="1" wp14:anchorId="71857CF1" wp14:editId="291728C8">
                      <wp:simplePos x="0" y="0"/>
                      <wp:positionH relativeFrom="column">
                        <wp:posOffset>1130300</wp:posOffset>
                      </wp:positionH>
                      <wp:positionV relativeFrom="paragraph">
                        <wp:posOffset>1225246</wp:posOffset>
                      </wp:positionV>
                      <wp:extent cx="664730" cy="235585"/>
                      <wp:effectExtent l="0" t="0" r="21590" b="12065"/>
                      <wp:wrapNone/>
                      <wp:docPr id="7" name="Text Box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664730" cy="235585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bg1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1424A" w:rsidRDefault="0051424A">
                                  <w:r>
                                    <w:t>18.5 cm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w15="http://schemas.microsoft.com/office/word/2012/wordml">
                  <w:pict>
                    <v:shape w14:anchorId="00672F64" id="_x0000_s1027" type="#_x0000_t202" style="position:absolute;left:0;text-align:left;margin-left:89pt;margin-top:96.5pt;width:52.35pt;height:18.5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" fillcolor="white [3212]">
                      <v:textbox>
                        <w:txbxContent>
                          <w:p w:rsidR="0051424A" w:rsidRDefault="0051424A">
                            <w:r>
                              <w:t>18.5 cm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5B456F" w:rsidRPr="00C81DC6">
              <w:rPr>
                <w:rFonts w:ascii="Arial" w:hAnsi="Arial" w:cs="Arial"/>
                <w:noProof/>
                <w:lang w:eastAsia="en-GB"/>
              </w:rPr>
              <mc:AlternateContent>
                <mc:Choice Requires="wps">
                  <w:drawing>
                    <wp:anchor distT="0" distB="0" distL="114300" distR="114300" simplePos="0" relativeHeight="251656192" behindDoc="0" locked="0" layoutInCell="1" allowOverlap="1" wp14:anchorId="78844477" wp14:editId="054371D6">
                      <wp:simplePos x="0" y="0"/>
                      <wp:positionH relativeFrom="column">
                        <wp:posOffset>822960</wp:posOffset>
                      </wp:positionH>
                      <wp:positionV relativeFrom="paragraph">
                        <wp:posOffset>1349706</wp:posOffset>
                      </wp:positionV>
                      <wp:extent cx="1239520" cy="0"/>
                      <wp:effectExtent l="38100" t="76200" r="17780" b="114300"/>
                      <wp:wrapNone/>
                      <wp:docPr id="6" name="Straight Arrow Connector 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239520" cy="0"/>
                              </a:xfrm>
                              <a:prstGeom prst="straightConnector1">
                                <a:avLst/>
                              </a:prstGeom>
                              <a:ln w="19050">
                                <a:solidFill>
                                  <a:srgbClr val="FF0000"/>
                                </a:solidFill>
                                <a:headEnd type="arrow"/>
                                <a:tailEnd type="arrow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w15="http://schemas.microsoft.com/office/word/2012/wordml">
                  <w:pict>
                    <v:shapetype w14:anchorId="63C6688F" id="_x0000_t32" coordsize="21600,21600" o:spt="32" o:oned="t" path="m,l21600,21600e" filled="f">
                      <v:path arrowok="t" fillok="f" o:connecttype="none"/>
                      <o:lock v:ext="edit" shapetype="t"/>
                    </v:shapetype>
                    <v:shape id="Straight Arrow Connector 6" o:spid="_x0000_s1026" type="#_x0000_t32" style="position:absolute;margin-left:64.8pt;margin-top:106.3pt;width:97.6pt;height:0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" strokecolor="red" strokeweight="1.5pt">
                      <v:stroke startarrow="open" endarrow="open" joinstyle="miter"/>
                    </v:shape>
                  </w:pict>
                </mc:Fallback>
              </mc:AlternateContent>
            </w:r>
            <w:r w:rsidR="00316159" w:rsidRPr="00C81DC6">
              <w:rPr>
                <w:rFonts w:ascii="Arial" w:hAnsi="Arial" w:cs="Arial"/>
                <w:noProof/>
                <w:lang w:eastAsia="en-GB"/>
              </w:rPr>
              <mc:AlternateContent>
                <mc:Choice Requires="wps">
                  <w:drawing>
                    <wp:anchor distT="0" distB="0" distL="114300" distR="114300" simplePos="0" relativeHeight="251650048" behindDoc="0" locked="0" layoutInCell="1" allowOverlap="1" wp14:anchorId="0772C1BD" wp14:editId="587F1C77">
                      <wp:simplePos x="0" y="0"/>
                      <wp:positionH relativeFrom="column">
                        <wp:posOffset>1969477</wp:posOffset>
                      </wp:positionH>
                      <wp:positionV relativeFrom="paragraph">
                        <wp:posOffset>294737</wp:posOffset>
                      </wp:positionV>
                      <wp:extent cx="0" cy="1060101"/>
                      <wp:effectExtent l="95250" t="38100" r="57150" b="64135"/>
                      <wp:wrapNone/>
                      <wp:docPr id="4" name="Straight Arrow Connector 4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0" cy="1060101"/>
                              </a:xfrm>
                              <a:prstGeom prst="straightConnector1">
                                <a:avLst/>
                              </a:prstGeom>
                              <a:ln w="19050">
                                <a:solidFill>
                                  <a:srgbClr val="FF0000"/>
                                </a:solidFill>
                                <a:headEnd type="arrow"/>
                                <a:tailEnd type="arrow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type id="_x0000_t32" coordsize="21600,21600" o:spt="32" o:oned="t" path="m,l21600,21600e" filled="f">
                      <v:path arrowok="t" fillok="f" o:connecttype="none"/>
                      <o:lock v:ext="edit" shapetype="t"/>
                    </v:shapetype>
                    <v:shape id="Straight Arrow Connector 4" o:spid="_x0000_s1026" type="#_x0000_t32" style="position:absolute;margin-left:155.1pt;margin-top:23.2pt;width:0;height:83.45pt;z-index:2516500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" strokecolor="red" strokeweight="1.5pt">
                      <v:stroke startarrow="open" endarrow="open" joinstyle="miter"/>
                    </v:shape>
                  </w:pict>
                </mc:Fallback>
              </mc:AlternateContent>
            </w:r>
            <w:r w:rsidR="00112A22" w:rsidRPr="00C81DC6">
              <w:rPr>
                <w:rFonts w:ascii="Arial" w:hAnsi="Arial" w:cs="Arial"/>
                <w:noProof/>
                <w:lang w:eastAsia="en-GB"/>
              </w:rPr>
              <w:drawing>
                <wp:inline distT="0" distB="0" distL="0" distR="0" wp14:anchorId="1F73F2E6" wp14:editId="3E3A2A16">
                  <wp:extent cx="2797791" cy="1573603"/>
                  <wp:effectExtent l="19050" t="19050" r="22225" b="26670"/>
                  <wp:docPr id="2" name="Picture 2" descr="C:\Users\zy13643\Desktop\RS\illustrations\DSC_0964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2" descr="C:\Users\zy13643\Desktop\RS\illustrations\DSC_0964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796446" cy="1572846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chemeClr val="tx1"/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112A22" w:rsidRPr="00C81DC6" w:rsidRDefault="00AA7871" w:rsidP="00AA7871">
            <w:pPr>
              <w:pStyle w:val="Caption"/>
              <w:jc w:val="center"/>
              <w:rPr>
                <w:rFonts w:ascii="Arial" w:hAnsi="Arial" w:cs="Arial"/>
              </w:rPr>
            </w:pPr>
            <w:bookmarkStart w:id="0" w:name="_Ref383447006"/>
            <w:r w:rsidRPr="00C81DC6">
              <w:rPr>
                <w:rFonts w:ascii="Arial" w:hAnsi="Arial" w:cs="Arial"/>
              </w:rPr>
              <w:t xml:space="preserve">Figure </w:t>
            </w:r>
            <w:r w:rsidR="00013557" w:rsidRPr="00C81DC6">
              <w:rPr>
                <w:rFonts w:ascii="Arial" w:hAnsi="Arial" w:cs="Arial"/>
              </w:rPr>
              <w:fldChar w:fldCharType="begin"/>
            </w:r>
            <w:r w:rsidR="00013557" w:rsidRPr="00C81DC6">
              <w:rPr>
                <w:rFonts w:ascii="Arial" w:hAnsi="Arial" w:cs="Arial"/>
              </w:rPr>
              <w:instrText xml:space="preserve"> SEQ Figure \* ARABIC </w:instrText>
            </w:r>
            <w:r w:rsidR="00013557" w:rsidRPr="00C81DC6">
              <w:rPr>
                <w:rFonts w:ascii="Arial" w:hAnsi="Arial" w:cs="Arial"/>
              </w:rPr>
              <w:fldChar w:fldCharType="separate"/>
            </w:r>
            <w:r w:rsidR="001014BD">
              <w:rPr>
                <w:rFonts w:ascii="Arial" w:hAnsi="Arial" w:cs="Arial"/>
                <w:noProof/>
              </w:rPr>
              <w:t>1</w:t>
            </w:r>
            <w:r w:rsidR="00013557" w:rsidRPr="00C81DC6">
              <w:rPr>
                <w:rFonts w:ascii="Arial" w:hAnsi="Arial" w:cs="Arial"/>
                <w:noProof/>
              </w:rPr>
              <w:fldChar w:fldCharType="end"/>
            </w:r>
            <w:bookmarkEnd w:id="0"/>
            <w:r w:rsidRPr="00C81DC6">
              <w:rPr>
                <w:rFonts w:ascii="Arial" w:hAnsi="Arial" w:cs="Arial"/>
              </w:rPr>
              <w:t xml:space="preserve"> Top view of the robot</w:t>
            </w:r>
          </w:p>
        </w:tc>
        <w:tc>
          <w:tcPr>
            <w:tcW w:w="0" w:type="auto"/>
          </w:tcPr>
          <w:p w:rsidR="00AA7871" w:rsidRPr="00C81DC6" w:rsidRDefault="000F7039" w:rsidP="00AA7871">
            <w:pPr>
              <w:keepNext/>
              <w:jc w:val="center"/>
              <w:rPr>
                <w:rFonts w:ascii="Arial" w:hAnsi="Arial" w:cs="Arial"/>
              </w:rPr>
            </w:pPr>
            <w:r w:rsidRPr="00C81DC6">
              <w:rPr>
                <w:rFonts w:ascii="Arial" w:hAnsi="Arial" w:cs="Arial"/>
                <w:noProof/>
                <w:lang w:eastAsia="en-GB"/>
              </w:rPr>
              <mc:AlternateContent>
                <mc:Choice Requires="wps">
                  <w:drawing>
                    <wp:anchor distT="0" distB="0" distL="114300" distR="114300" simplePos="0" relativeHeight="251669504" behindDoc="0" locked="0" layoutInCell="1" allowOverlap="1" wp14:anchorId="586D613D" wp14:editId="7738336E">
                      <wp:simplePos x="0" y="0"/>
                      <wp:positionH relativeFrom="column">
                        <wp:posOffset>1970776</wp:posOffset>
                      </wp:positionH>
                      <wp:positionV relativeFrom="paragraph">
                        <wp:posOffset>821055</wp:posOffset>
                      </wp:positionV>
                      <wp:extent cx="612775" cy="235585"/>
                      <wp:effectExtent l="0" t="0" r="15875" b="12065"/>
                      <wp:wrapNone/>
                      <wp:docPr id="5" name="Text Box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612775" cy="235585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bg1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863530" w:rsidRDefault="00863530">
                                  <w:r>
                                    <w:t>4.1 cm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_x0000_s1028" type="#_x0000_t202" style="position:absolute;left:0;text-align:left;margin-left:155.2pt;margin-top:64.65pt;width:48.25pt;height:18.55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" fillcolor="white [3212]">
                      <v:textbox>
                        <w:txbxContent>
                          <w:p w:rsidR="00863530" w:rsidRDefault="00863530">
                            <w:r>
                              <w:t>4.1 cm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Pr="00C81DC6">
              <w:rPr>
                <w:rFonts w:ascii="Arial" w:hAnsi="Arial" w:cs="Arial"/>
                <w:noProof/>
                <w:lang w:eastAsia="en-GB"/>
              </w:rPr>
              <mc:AlternateContent>
                <mc:Choice Requires="wps">
                  <w:drawing>
                    <wp:anchor distT="0" distB="0" distL="114300" distR="114300" simplePos="0" relativeHeight="251672576" behindDoc="0" locked="0" layoutInCell="1" allowOverlap="1" wp14:anchorId="4219EDBC" wp14:editId="77C218FD">
                      <wp:simplePos x="0" y="0"/>
                      <wp:positionH relativeFrom="column">
                        <wp:posOffset>1844358</wp:posOffset>
                      </wp:positionH>
                      <wp:positionV relativeFrom="paragraph">
                        <wp:posOffset>986843</wp:posOffset>
                      </wp:positionV>
                      <wp:extent cx="226060" cy="485850"/>
                      <wp:effectExtent l="3492" t="72708" r="25083" b="25082"/>
                      <wp:wrapNone/>
                      <wp:docPr id="11" name="Left Brace 1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 rot="5400000">
                                <a:off x="0" y="0"/>
                                <a:ext cx="226060" cy="485850"/>
                              </a:xfrm>
                              <a:prstGeom prst="leftBrace">
                                <a:avLst>
                                  <a:gd name="adj1" fmla="val 8333"/>
                                  <a:gd name="adj2" fmla="val 19933"/>
                                </a:avLst>
                              </a:prstGeom>
                              <a:ln>
                                <a:solidFill>
                                  <a:srgbClr val="FF0000"/>
                                </a:solidFill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id="_x0000_t87" coordsize="21600,21600" o:spt="87" adj="1800,10800" path="m21600,qx10800@0l10800@2qy0@11,10800@3l10800@1qy21600,21600e" filled="f">
                      <v:formulas>
                        <v:f eqn="val #0"/>
                        <v:f eqn="sum 21600 0 #0"/>
                        <v:f eqn="sum #1 0 #0"/>
                        <v:f eqn="sum #1 #0 0"/>
                        <v:f eqn="prod #0 9598 32768"/>
                        <v:f eqn="sum 21600 0 @4"/>
                        <v:f eqn="sum 21600 0 #1"/>
                        <v:f eqn="min #1 @6"/>
                        <v:f eqn="prod @7 1 2"/>
                        <v:f eqn="prod #0 2 1"/>
                        <v:f eqn="sum 21600 0 @9"/>
                        <v:f eqn="val #1"/>
                      </v:formulas>
                      <v:path arrowok="t" o:connecttype="custom" o:connectlocs="21600,0;0,10800;21600,21600" textboxrect="13963,@4,21600,@5"/>
                      <v:handles>
                        <v:h position="center,#0" yrange="0,@8"/>
                        <v:h position="topLeft,#1" yrange="@9,@10"/>
                      </v:handles>
                    </v:shapetype>
                    <v:shape id="Left Brace 11" o:spid="_x0000_s1026" type="#_x0000_t87" style="position:absolute;margin-left:145.25pt;margin-top:77.7pt;width:17.8pt;height:38.25pt;rotation:90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" adj="837,4306" strokecolor="red" strokeweight=".5pt">
                      <v:stroke joinstyle="miter"/>
                    </v:shape>
                  </w:pict>
                </mc:Fallback>
              </mc:AlternateContent>
            </w:r>
            <w:r w:rsidR="00CF39F4" w:rsidRPr="00C81DC6">
              <w:rPr>
                <w:rFonts w:ascii="Arial" w:hAnsi="Arial" w:cs="Arial"/>
                <w:noProof/>
                <w:lang w:eastAsia="en-GB"/>
              </w:rPr>
              <mc:AlternateContent>
                <mc:Choice Requires="wps">
                  <w:drawing>
                    <wp:anchor distT="0" distB="0" distL="114300" distR="114300" simplePos="0" relativeHeight="251665408" behindDoc="0" locked="0" layoutInCell="1" allowOverlap="1" wp14:anchorId="6C459DFD" wp14:editId="45CAEB52">
                      <wp:simplePos x="0" y="0"/>
                      <wp:positionH relativeFrom="column">
                        <wp:posOffset>1200521</wp:posOffset>
                      </wp:positionH>
                      <wp:positionV relativeFrom="paragraph">
                        <wp:posOffset>726440</wp:posOffset>
                      </wp:positionV>
                      <wp:extent cx="557530" cy="235585"/>
                      <wp:effectExtent l="0" t="0" r="13970" b="12065"/>
                      <wp:wrapNone/>
                      <wp:docPr id="9" name="Text Box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557530" cy="235585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bg1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9B0576" w:rsidRDefault="007543DB">
                                  <w:r>
                                    <w:t>14 cm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_x0000_s1029" type="#_x0000_t202" style="position:absolute;left:0;text-align:left;margin-left:94.55pt;margin-top:57.2pt;width:43.9pt;height:18.55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" fillcolor="white [3212]">
                      <v:textbox>
                        <w:txbxContent>
                          <w:p w:rsidR="009B0576" w:rsidRDefault="007543DB">
                            <w:r>
                              <w:t>14 cm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CF39F4" w:rsidRPr="00C81DC6">
              <w:rPr>
                <w:rFonts w:ascii="Arial" w:hAnsi="Arial" w:cs="Arial"/>
                <w:noProof/>
                <w:lang w:eastAsia="en-GB"/>
              </w:rPr>
              <mc:AlternateContent>
                <mc:Choice Requires="wps">
                  <w:drawing>
                    <wp:anchor distT="0" distB="0" distL="114300" distR="114300" simplePos="0" relativeHeight="251670528" behindDoc="0" locked="0" layoutInCell="1" allowOverlap="1" wp14:anchorId="14B27EBC" wp14:editId="1EB4B2E3">
                      <wp:simplePos x="0" y="0"/>
                      <wp:positionH relativeFrom="column">
                        <wp:posOffset>1801231</wp:posOffset>
                      </wp:positionH>
                      <wp:positionV relativeFrom="paragraph">
                        <wp:posOffset>148590</wp:posOffset>
                      </wp:positionV>
                      <wp:extent cx="155275" cy="1388853"/>
                      <wp:effectExtent l="38100" t="0" r="16510" b="20955"/>
                      <wp:wrapNone/>
                      <wp:docPr id="10" name="Left Brace 10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55275" cy="1388853"/>
                              </a:xfrm>
                              <a:prstGeom prst="leftBrace">
                                <a:avLst/>
                              </a:prstGeom>
                              <a:ln>
                                <a:solidFill>
                                  <a:srgbClr val="FF0000"/>
                                </a:solidFill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Left Brace 10" o:spid="_x0000_s1026" type="#_x0000_t87" style="position:absolute;margin-left:141.85pt;margin-top:11.7pt;width:12.25pt;height:109.35pt;z-index:25167052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" adj="201" strokecolor="red" strokeweight=".5pt">
                      <v:stroke joinstyle="miter"/>
                    </v:shape>
                  </w:pict>
                </mc:Fallback>
              </mc:AlternateContent>
            </w:r>
            <w:r w:rsidR="00863530" w:rsidRPr="00C81DC6">
              <w:rPr>
                <w:rFonts w:ascii="Arial" w:hAnsi="Arial" w:cs="Arial"/>
                <w:noProof/>
                <w:lang w:eastAsia="en-GB"/>
              </w:rPr>
              <mc:AlternateContent>
                <mc:Choice Requires="wps">
                  <w:drawing>
                    <wp:anchor distT="0" distB="0" distL="114300" distR="114300" simplePos="0" relativeHeight="251667456" behindDoc="0" locked="0" layoutInCell="1" allowOverlap="1" wp14:anchorId="153F77F9" wp14:editId="3EEA4634">
                      <wp:simplePos x="0" y="0"/>
                      <wp:positionH relativeFrom="column">
                        <wp:posOffset>1680773</wp:posOffset>
                      </wp:positionH>
                      <wp:positionV relativeFrom="paragraph">
                        <wp:posOffset>1350896</wp:posOffset>
                      </wp:positionV>
                      <wp:extent cx="543464" cy="4720"/>
                      <wp:effectExtent l="38100" t="76200" r="9525" b="109855"/>
                      <wp:wrapNone/>
                      <wp:docPr id="1" name="Straight Arrow Connector 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543464" cy="4720"/>
                              </a:xfrm>
                              <a:prstGeom prst="straightConnector1">
                                <a:avLst/>
                              </a:prstGeom>
                              <a:ln w="19050">
                                <a:solidFill>
                                  <a:srgbClr val="FF0000"/>
                                </a:solidFill>
                                <a:headEnd type="arrow"/>
                                <a:tailEnd type="arrow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Straight Arrow Connector 1" o:spid="_x0000_s1026" type="#_x0000_t32" style="position:absolute;margin-left:132.35pt;margin-top:106.35pt;width:42.8pt;height:.35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" strokecolor="red" strokeweight="1.5pt">
                      <v:stroke startarrow="open" endarrow="open" joinstyle="miter"/>
                    </v:shape>
                  </w:pict>
                </mc:Fallback>
              </mc:AlternateContent>
            </w:r>
            <w:r w:rsidR="008D3714" w:rsidRPr="00C81DC6">
              <w:rPr>
                <w:rFonts w:ascii="Arial" w:hAnsi="Arial" w:cs="Arial"/>
                <w:noProof/>
                <w:lang w:eastAsia="en-GB"/>
              </w:rPr>
              <mc:AlternateContent>
                <mc:Choice Requires="wps">
                  <w:drawing>
                    <wp:anchor distT="0" distB="0" distL="114300" distR="114300" simplePos="0" relativeHeight="251662336" behindDoc="0" locked="0" layoutInCell="1" allowOverlap="1" wp14:anchorId="3C93FBF4" wp14:editId="143588EC">
                      <wp:simplePos x="0" y="0"/>
                      <wp:positionH relativeFrom="column">
                        <wp:posOffset>1961184</wp:posOffset>
                      </wp:positionH>
                      <wp:positionV relativeFrom="paragraph">
                        <wp:posOffset>107315</wp:posOffset>
                      </wp:positionV>
                      <wp:extent cx="0" cy="1480185"/>
                      <wp:effectExtent l="95250" t="38100" r="57150" b="62865"/>
                      <wp:wrapNone/>
                      <wp:docPr id="8" name="Straight Arrow Connector 8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0" cy="1480185"/>
                              </a:xfrm>
                              <a:prstGeom prst="straightConnector1">
                                <a:avLst/>
                              </a:prstGeom>
                              <a:ln w="19050">
                                <a:solidFill>
                                  <a:srgbClr val="FF0000"/>
                                </a:solidFill>
                                <a:headEnd type="arrow"/>
                                <a:tailEnd type="arrow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w15="http://schemas.microsoft.com/office/word/2012/wordml">
                  <w:pict>
                    <v:shape w14:anchorId="04D16D96" id="Straight Arrow Connector 8" o:spid="_x0000_s1026" type="#_x0000_t32" style="position:absolute;margin-left:154.4pt;margin-top:8.45pt;width:0;height:116.55pt;z-index:25166233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" strokecolor="red" strokeweight="1.5pt">
                      <v:stroke startarrow="open" endarrow="open" joinstyle="miter"/>
                    </v:shape>
                  </w:pict>
                </mc:Fallback>
              </mc:AlternateContent>
            </w:r>
            <w:r w:rsidR="00112A22" w:rsidRPr="00C81DC6">
              <w:rPr>
                <w:rFonts w:ascii="Arial" w:hAnsi="Arial" w:cs="Arial"/>
                <w:noProof/>
                <w:lang w:eastAsia="en-GB"/>
              </w:rPr>
              <w:drawing>
                <wp:inline distT="0" distB="0" distL="0" distR="0" wp14:anchorId="64D291EF" wp14:editId="7D35739C">
                  <wp:extent cx="2804630" cy="1577448"/>
                  <wp:effectExtent l="19050" t="19050" r="15240" b="22860"/>
                  <wp:docPr id="3" name="Picture 3" descr="C:\Users\zy13643\Desktop\RS\illustrations\DSC_0965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3" descr="C:\Users\zy13643\Desktop\RS\illustrations\DSC_0965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807126" cy="1578852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chemeClr val="tx1"/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112A22" w:rsidRPr="00C81DC6" w:rsidRDefault="00AA7871" w:rsidP="00552027">
            <w:pPr>
              <w:pStyle w:val="Caption"/>
              <w:jc w:val="center"/>
              <w:rPr>
                <w:rFonts w:ascii="Arial" w:hAnsi="Arial" w:cs="Arial"/>
              </w:rPr>
            </w:pPr>
            <w:bookmarkStart w:id="1" w:name="_Ref383447015"/>
            <w:r w:rsidRPr="00C81DC6">
              <w:rPr>
                <w:rFonts w:ascii="Arial" w:hAnsi="Arial" w:cs="Arial"/>
              </w:rPr>
              <w:t xml:space="preserve">Figure </w:t>
            </w:r>
            <w:r w:rsidR="00013557" w:rsidRPr="00C81DC6">
              <w:rPr>
                <w:rFonts w:ascii="Arial" w:hAnsi="Arial" w:cs="Arial"/>
              </w:rPr>
              <w:fldChar w:fldCharType="begin"/>
            </w:r>
            <w:r w:rsidR="00013557" w:rsidRPr="00C81DC6">
              <w:rPr>
                <w:rFonts w:ascii="Arial" w:hAnsi="Arial" w:cs="Arial"/>
              </w:rPr>
              <w:instrText xml:space="preserve"> SEQ Figure \* ARABIC </w:instrText>
            </w:r>
            <w:r w:rsidR="00013557" w:rsidRPr="00C81DC6">
              <w:rPr>
                <w:rFonts w:ascii="Arial" w:hAnsi="Arial" w:cs="Arial"/>
              </w:rPr>
              <w:fldChar w:fldCharType="separate"/>
            </w:r>
            <w:r w:rsidR="001014BD">
              <w:rPr>
                <w:rFonts w:ascii="Arial" w:hAnsi="Arial" w:cs="Arial"/>
                <w:noProof/>
              </w:rPr>
              <w:t>2</w:t>
            </w:r>
            <w:r w:rsidR="00013557" w:rsidRPr="00C81DC6">
              <w:rPr>
                <w:rFonts w:ascii="Arial" w:hAnsi="Arial" w:cs="Arial"/>
                <w:noProof/>
              </w:rPr>
              <w:fldChar w:fldCharType="end"/>
            </w:r>
            <w:bookmarkEnd w:id="1"/>
            <w:r w:rsidRPr="00C81DC6">
              <w:rPr>
                <w:rFonts w:ascii="Arial" w:hAnsi="Arial" w:cs="Arial"/>
              </w:rPr>
              <w:t xml:space="preserve"> </w:t>
            </w:r>
            <w:r w:rsidR="00552027" w:rsidRPr="00C81DC6">
              <w:rPr>
                <w:rFonts w:ascii="Arial" w:hAnsi="Arial" w:cs="Arial"/>
              </w:rPr>
              <w:t>S</w:t>
            </w:r>
            <w:r w:rsidRPr="00C81DC6">
              <w:rPr>
                <w:rFonts w:ascii="Arial" w:hAnsi="Arial" w:cs="Arial"/>
              </w:rPr>
              <w:t>ide view of the robot</w:t>
            </w:r>
          </w:p>
        </w:tc>
      </w:tr>
    </w:tbl>
    <w:p w:rsidR="00112A22" w:rsidRPr="00C81DC6" w:rsidRDefault="00112A22" w:rsidP="00DD302C">
      <w:pPr>
        <w:jc w:val="both"/>
        <w:rPr>
          <w:rFonts w:ascii="Arial" w:hAnsi="Arial" w:cs="Arial"/>
        </w:rPr>
      </w:pPr>
    </w:p>
    <w:p w:rsidR="002105D9" w:rsidRPr="00C81DC6" w:rsidRDefault="002105D9" w:rsidP="00444D41">
      <w:pPr>
        <w:pStyle w:val="Heading3"/>
        <w:rPr>
          <w:rFonts w:ascii="Arial" w:hAnsi="Arial" w:cs="Arial"/>
          <w:color w:val="auto"/>
        </w:rPr>
      </w:pPr>
      <w:r w:rsidRPr="00C81DC6">
        <w:rPr>
          <w:rFonts w:ascii="Arial" w:hAnsi="Arial" w:cs="Arial"/>
          <w:color w:val="auto"/>
        </w:rPr>
        <w:t>Caster wheel</w:t>
      </w:r>
    </w:p>
    <w:p w:rsidR="004F621C" w:rsidRPr="00C81DC6" w:rsidRDefault="00865FFD" w:rsidP="00A94285">
      <w:pPr>
        <w:jc w:val="both"/>
        <w:rPr>
          <w:rFonts w:ascii="Arial" w:hAnsi="Arial" w:cs="Arial"/>
        </w:rPr>
      </w:pPr>
      <w:r w:rsidRPr="00C81DC6">
        <w:rPr>
          <w:rFonts w:ascii="Arial" w:hAnsi="Arial" w:cs="Arial"/>
        </w:rPr>
        <w:t xml:space="preserve">A caster wheel </w:t>
      </w:r>
      <w:r w:rsidR="006361B6" w:rsidRPr="00C81DC6">
        <w:rPr>
          <w:rFonts w:ascii="Arial" w:hAnsi="Arial" w:cs="Arial"/>
        </w:rPr>
        <w:t xml:space="preserve">was added </w:t>
      </w:r>
      <w:r w:rsidRPr="00C81DC6">
        <w:rPr>
          <w:rFonts w:ascii="Arial" w:hAnsi="Arial" w:cs="Arial"/>
        </w:rPr>
        <w:t>for the purpose of keeping balance</w:t>
      </w:r>
      <w:r w:rsidR="008B17D0" w:rsidRPr="00C81DC6">
        <w:rPr>
          <w:rFonts w:ascii="Arial" w:hAnsi="Arial" w:cs="Arial"/>
        </w:rPr>
        <w:t>.</w:t>
      </w:r>
      <w:r w:rsidRPr="00C81DC6">
        <w:rPr>
          <w:rFonts w:ascii="Arial" w:hAnsi="Arial" w:cs="Arial"/>
        </w:rPr>
        <w:t xml:space="preserve"> </w:t>
      </w:r>
      <w:r w:rsidR="007C56E5" w:rsidRPr="00C81DC6">
        <w:rPr>
          <w:rFonts w:ascii="Arial" w:hAnsi="Arial" w:cs="Arial"/>
        </w:rPr>
        <w:t>The o</w:t>
      </w:r>
      <w:r w:rsidR="004F621C" w:rsidRPr="00C81DC6">
        <w:rPr>
          <w:rFonts w:ascii="Arial" w:hAnsi="Arial" w:cs="Arial"/>
        </w:rPr>
        <w:t xml:space="preserve">riginal version was </w:t>
      </w:r>
      <w:r w:rsidR="00AC4C74" w:rsidRPr="00C81DC6">
        <w:rPr>
          <w:rFonts w:ascii="Arial" w:hAnsi="Arial" w:cs="Arial"/>
        </w:rPr>
        <w:t xml:space="preserve">bidirectional, i.e. it could only move forwards </w:t>
      </w:r>
      <w:r w:rsidR="001820FB" w:rsidRPr="00C81DC6">
        <w:rPr>
          <w:rFonts w:ascii="Arial" w:hAnsi="Arial" w:cs="Arial"/>
        </w:rPr>
        <w:t>and backwards</w:t>
      </w:r>
      <w:r w:rsidR="00792679" w:rsidRPr="00C81DC6">
        <w:rPr>
          <w:rFonts w:ascii="Arial" w:hAnsi="Arial" w:cs="Arial"/>
        </w:rPr>
        <w:t xml:space="preserve">. The problem with this approach was that </w:t>
      </w:r>
      <w:r w:rsidR="0083679D" w:rsidRPr="00C81DC6">
        <w:rPr>
          <w:rFonts w:ascii="Arial" w:hAnsi="Arial" w:cs="Arial"/>
        </w:rPr>
        <w:t>the</w:t>
      </w:r>
      <w:r w:rsidR="00CA2835" w:rsidRPr="00C81DC6">
        <w:rPr>
          <w:rFonts w:ascii="Arial" w:hAnsi="Arial" w:cs="Arial"/>
        </w:rPr>
        <w:t xml:space="preserve"> caster</w:t>
      </w:r>
      <w:r w:rsidR="0083679D" w:rsidRPr="00C81DC6">
        <w:rPr>
          <w:rFonts w:ascii="Arial" w:hAnsi="Arial" w:cs="Arial"/>
        </w:rPr>
        <w:t xml:space="preserve"> wheel </w:t>
      </w:r>
      <w:r w:rsidR="00832B01" w:rsidRPr="00C81DC6">
        <w:rPr>
          <w:rFonts w:ascii="Arial" w:hAnsi="Arial" w:cs="Arial"/>
        </w:rPr>
        <w:t>gets</w:t>
      </w:r>
      <w:r w:rsidR="00316FD2" w:rsidRPr="00C81DC6">
        <w:rPr>
          <w:rFonts w:ascii="Arial" w:hAnsi="Arial" w:cs="Arial"/>
        </w:rPr>
        <w:t xml:space="preserve"> </w:t>
      </w:r>
      <w:r w:rsidR="002E32C3" w:rsidRPr="00C81DC6">
        <w:rPr>
          <w:rFonts w:ascii="Arial" w:hAnsi="Arial" w:cs="Arial"/>
        </w:rPr>
        <w:t xml:space="preserve">caught </w:t>
      </w:r>
      <w:r w:rsidR="00615579" w:rsidRPr="00C81DC6">
        <w:rPr>
          <w:rFonts w:ascii="Arial" w:hAnsi="Arial" w:cs="Arial"/>
        </w:rPr>
        <w:t>on the surface</w:t>
      </w:r>
      <w:r w:rsidR="00FE07A3" w:rsidRPr="00C81DC6">
        <w:rPr>
          <w:rFonts w:ascii="Arial" w:hAnsi="Arial" w:cs="Arial"/>
        </w:rPr>
        <w:t xml:space="preserve"> </w:t>
      </w:r>
      <w:r w:rsidR="00615579" w:rsidRPr="00C81DC6">
        <w:rPr>
          <w:rFonts w:ascii="Arial" w:hAnsi="Arial" w:cs="Arial"/>
        </w:rPr>
        <w:t xml:space="preserve">of the arena </w:t>
      </w:r>
      <w:r w:rsidR="00314ED1" w:rsidRPr="00C81DC6">
        <w:rPr>
          <w:rFonts w:ascii="Arial" w:hAnsi="Arial" w:cs="Arial"/>
        </w:rPr>
        <w:t>while</w:t>
      </w:r>
      <w:r w:rsidR="00832B01" w:rsidRPr="00C81DC6">
        <w:rPr>
          <w:rFonts w:ascii="Arial" w:hAnsi="Arial" w:cs="Arial"/>
        </w:rPr>
        <w:t xml:space="preserve"> tur</w:t>
      </w:r>
      <w:r w:rsidR="00F34BFF" w:rsidRPr="00C81DC6">
        <w:rPr>
          <w:rFonts w:ascii="Arial" w:hAnsi="Arial" w:cs="Arial"/>
        </w:rPr>
        <w:t>ning</w:t>
      </w:r>
      <w:r w:rsidR="008468A4" w:rsidRPr="00C81DC6">
        <w:rPr>
          <w:rFonts w:ascii="Arial" w:hAnsi="Arial" w:cs="Arial"/>
        </w:rPr>
        <w:t xml:space="preserve">. </w:t>
      </w:r>
      <w:r w:rsidR="00E3308F" w:rsidRPr="00C81DC6">
        <w:rPr>
          <w:rFonts w:ascii="Arial" w:hAnsi="Arial" w:cs="Arial"/>
        </w:rPr>
        <w:t xml:space="preserve">The </w:t>
      </w:r>
      <w:r w:rsidR="005721B5" w:rsidRPr="00C81DC6">
        <w:rPr>
          <w:rFonts w:ascii="Arial" w:hAnsi="Arial" w:cs="Arial"/>
        </w:rPr>
        <w:t xml:space="preserve">workaround for </w:t>
      </w:r>
      <w:r w:rsidR="00D51604" w:rsidRPr="00C81DC6">
        <w:rPr>
          <w:rFonts w:ascii="Arial" w:hAnsi="Arial" w:cs="Arial"/>
        </w:rPr>
        <w:t xml:space="preserve">this problem was to </w:t>
      </w:r>
      <w:r w:rsidR="005A346A" w:rsidRPr="00C81DC6">
        <w:rPr>
          <w:rFonts w:ascii="Arial" w:hAnsi="Arial" w:cs="Arial"/>
        </w:rPr>
        <w:t>build</w:t>
      </w:r>
      <w:r w:rsidR="00D51604" w:rsidRPr="00C81DC6">
        <w:rPr>
          <w:rFonts w:ascii="Arial" w:hAnsi="Arial" w:cs="Arial"/>
        </w:rPr>
        <w:t xml:space="preserve"> an omnidirectional wheel</w:t>
      </w:r>
      <w:r w:rsidR="003E2081" w:rsidRPr="00C81DC6">
        <w:rPr>
          <w:rFonts w:ascii="Arial" w:hAnsi="Arial" w:cs="Arial"/>
        </w:rPr>
        <w:t xml:space="preserve"> so that it can move freely </w:t>
      </w:r>
      <w:r w:rsidR="002A7CA7" w:rsidRPr="00C81DC6">
        <w:rPr>
          <w:rFonts w:ascii="Arial" w:hAnsi="Arial" w:cs="Arial"/>
        </w:rPr>
        <w:t>in all directions</w:t>
      </w:r>
      <w:r w:rsidR="00A9455B" w:rsidRPr="00C81DC6">
        <w:rPr>
          <w:rFonts w:ascii="Arial" w:hAnsi="Arial" w:cs="Arial"/>
        </w:rPr>
        <w:t>, which</w:t>
      </w:r>
      <w:r w:rsidR="003E195F" w:rsidRPr="00C81DC6">
        <w:rPr>
          <w:rFonts w:ascii="Arial" w:hAnsi="Arial" w:cs="Arial"/>
        </w:rPr>
        <w:t xml:space="preserve"> </w:t>
      </w:r>
      <w:r w:rsidR="000020E1" w:rsidRPr="00C81DC6">
        <w:rPr>
          <w:rFonts w:ascii="Arial" w:hAnsi="Arial" w:cs="Arial"/>
        </w:rPr>
        <w:t xml:space="preserve">was proved to have </w:t>
      </w:r>
      <w:r w:rsidR="003E195F" w:rsidRPr="00C81DC6">
        <w:rPr>
          <w:rFonts w:ascii="Arial" w:hAnsi="Arial" w:cs="Arial"/>
        </w:rPr>
        <w:t xml:space="preserve">rooted </w:t>
      </w:r>
      <w:r w:rsidR="00446C86" w:rsidRPr="00C81DC6">
        <w:rPr>
          <w:rFonts w:ascii="Arial" w:hAnsi="Arial" w:cs="Arial"/>
        </w:rPr>
        <w:t>out</w:t>
      </w:r>
      <w:r w:rsidR="003E195F" w:rsidRPr="00C81DC6">
        <w:rPr>
          <w:rFonts w:ascii="Arial" w:hAnsi="Arial" w:cs="Arial"/>
        </w:rPr>
        <w:t xml:space="preserve"> the problem</w:t>
      </w:r>
      <w:r w:rsidR="00856EE0" w:rsidRPr="00C81DC6">
        <w:rPr>
          <w:rFonts w:ascii="Arial" w:hAnsi="Arial" w:cs="Arial"/>
        </w:rPr>
        <w:t xml:space="preserve"> in test runs</w:t>
      </w:r>
      <w:r w:rsidR="00661179" w:rsidRPr="00C81DC6">
        <w:rPr>
          <w:rFonts w:ascii="Arial" w:hAnsi="Arial" w:cs="Arial"/>
        </w:rPr>
        <w:t>.</w:t>
      </w:r>
    </w:p>
    <w:p w:rsidR="002105D9" w:rsidRPr="00C81DC6" w:rsidRDefault="000F0F64" w:rsidP="000F0F64">
      <w:pPr>
        <w:pStyle w:val="Heading3"/>
        <w:rPr>
          <w:rFonts w:ascii="Arial" w:hAnsi="Arial" w:cs="Arial"/>
          <w:color w:val="auto"/>
        </w:rPr>
      </w:pPr>
      <w:r w:rsidRPr="00C81DC6">
        <w:rPr>
          <w:rFonts w:ascii="Arial" w:hAnsi="Arial" w:cs="Arial"/>
          <w:color w:val="auto"/>
        </w:rPr>
        <w:t>M</w:t>
      </w:r>
      <w:r w:rsidR="00652F35" w:rsidRPr="00C81DC6">
        <w:rPr>
          <w:rFonts w:ascii="Arial" w:hAnsi="Arial" w:cs="Arial"/>
          <w:color w:val="auto"/>
        </w:rPr>
        <w:t>otors</w:t>
      </w:r>
    </w:p>
    <w:p w:rsidR="0040060A" w:rsidRPr="007E31FB" w:rsidRDefault="00244A68" w:rsidP="00490289">
      <w:pPr>
        <w:jc w:val="both"/>
        <w:rPr>
          <w:rFonts w:ascii="Arial" w:hAnsi="Arial" w:cs="Arial"/>
        </w:rPr>
      </w:pPr>
      <w:r w:rsidRPr="007E31FB">
        <w:rPr>
          <w:rFonts w:ascii="Arial" w:hAnsi="Arial" w:cs="Arial"/>
        </w:rPr>
        <w:t xml:space="preserve">A total of 3 motors </w:t>
      </w:r>
      <w:r w:rsidR="001D46B4" w:rsidRPr="007E31FB">
        <w:rPr>
          <w:rFonts w:ascii="Arial" w:hAnsi="Arial" w:cs="Arial"/>
        </w:rPr>
        <w:t>were</w:t>
      </w:r>
      <w:r w:rsidR="00760594" w:rsidRPr="007E31FB">
        <w:rPr>
          <w:rFonts w:ascii="Arial" w:hAnsi="Arial" w:cs="Arial"/>
        </w:rPr>
        <w:t xml:space="preserve"> used</w:t>
      </w:r>
      <w:r w:rsidR="00BE3363" w:rsidRPr="007E31FB">
        <w:rPr>
          <w:rFonts w:ascii="Arial" w:hAnsi="Arial" w:cs="Arial"/>
        </w:rPr>
        <w:t xml:space="preserve">, 2 of which </w:t>
      </w:r>
      <w:r w:rsidR="00324704" w:rsidRPr="007E31FB">
        <w:rPr>
          <w:rFonts w:ascii="Arial" w:hAnsi="Arial" w:cs="Arial"/>
        </w:rPr>
        <w:t xml:space="preserve">are attached with </w:t>
      </w:r>
      <w:r w:rsidR="00C92319" w:rsidRPr="007E31FB">
        <w:rPr>
          <w:rFonts w:ascii="Arial" w:hAnsi="Arial" w:cs="Arial"/>
        </w:rPr>
        <w:t>wheels</w:t>
      </w:r>
      <w:r w:rsidR="00376666" w:rsidRPr="007E31FB">
        <w:rPr>
          <w:rFonts w:ascii="Arial" w:hAnsi="Arial" w:cs="Arial"/>
        </w:rPr>
        <w:t xml:space="preserve"> for movement.</w:t>
      </w:r>
      <w:r w:rsidR="0062284E" w:rsidRPr="007E31FB">
        <w:rPr>
          <w:rFonts w:ascii="Arial" w:hAnsi="Arial" w:cs="Arial"/>
        </w:rPr>
        <w:t xml:space="preserve"> </w:t>
      </w:r>
      <w:r w:rsidR="00CB027E" w:rsidRPr="007E31FB">
        <w:rPr>
          <w:rFonts w:ascii="Arial" w:hAnsi="Arial" w:cs="Arial"/>
        </w:rPr>
        <w:t xml:space="preserve">A problem encountered </w:t>
      </w:r>
      <w:r w:rsidR="005D3932" w:rsidRPr="007E31FB">
        <w:rPr>
          <w:rFonts w:ascii="Arial" w:hAnsi="Arial" w:cs="Arial"/>
        </w:rPr>
        <w:t xml:space="preserve">while </w:t>
      </w:r>
      <w:r w:rsidR="001E126F" w:rsidRPr="007E31FB">
        <w:rPr>
          <w:rFonts w:ascii="Arial" w:hAnsi="Arial" w:cs="Arial"/>
        </w:rPr>
        <w:t xml:space="preserve">moving </w:t>
      </w:r>
      <w:r w:rsidR="008C15E4" w:rsidRPr="007E31FB">
        <w:rPr>
          <w:rFonts w:ascii="Arial" w:hAnsi="Arial" w:cs="Arial"/>
        </w:rPr>
        <w:t>near</w:t>
      </w:r>
      <w:r w:rsidR="00D81D60" w:rsidRPr="007E31FB">
        <w:rPr>
          <w:rFonts w:ascii="Arial" w:hAnsi="Arial" w:cs="Arial"/>
        </w:rPr>
        <w:t xml:space="preserve"> a wall </w:t>
      </w:r>
      <w:r w:rsidR="001E126F" w:rsidRPr="007E31FB">
        <w:rPr>
          <w:rFonts w:ascii="Arial" w:hAnsi="Arial" w:cs="Arial"/>
        </w:rPr>
        <w:t xml:space="preserve">was that </w:t>
      </w:r>
      <w:r w:rsidR="00415874" w:rsidRPr="007E31FB">
        <w:rPr>
          <w:rFonts w:ascii="Arial" w:hAnsi="Arial" w:cs="Arial"/>
        </w:rPr>
        <w:t>one of the tyres would rub</w:t>
      </w:r>
      <w:r w:rsidR="00312E87" w:rsidRPr="007E31FB">
        <w:rPr>
          <w:rFonts w:ascii="Arial" w:hAnsi="Arial" w:cs="Arial"/>
        </w:rPr>
        <w:t xml:space="preserve"> against the wall, </w:t>
      </w:r>
      <w:r w:rsidR="007F56D6" w:rsidRPr="007E31FB">
        <w:rPr>
          <w:rFonts w:ascii="Arial" w:hAnsi="Arial" w:cs="Arial"/>
        </w:rPr>
        <w:t xml:space="preserve">and </w:t>
      </w:r>
      <w:r w:rsidR="00312E87" w:rsidRPr="007E31FB">
        <w:rPr>
          <w:rFonts w:ascii="Arial" w:hAnsi="Arial" w:cs="Arial"/>
        </w:rPr>
        <w:t xml:space="preserve">the </w:t>
      </w:r>
      <w:r w:rsidR="003F4FB4" w:rsidRPr="007E31FB">
        <w:rPr>
          <w:rFonts w:ascii="Arial" w:hAnsi="Arial" w:cs="Arial"/>
        </w:rPr>
        <w:t xml:space="preserve">robot </w:t>
      </w:r>
      <w:r w:rsidR="00312E87" w:rsidRPr="007E31FB">
        <w:rPr>
          <w:rFonts w:ascii="Arial" w:hAnsi="Arial" w:cs="Arial"/>
        </w:rPr>
        <w:t xml:space="preserve">would </w:t>
      </w:r>
      <w:r w:rsidR="003F4FB4" w:rsidRPr="007E31FB">
        <w:rPr>
          <w:rFonts w:ascii="Arial" w:hAnsi="Arial" w:cs="Arial"/>
        </w:rPr>
        <w:t>turn towards the wall</w:t>
      </w:r>
      <w:r w:rsidR="00312E87" w:rsidRPr="007E31FB">
        <w:rPr>
          <w:rFonts w:ascii="Arial" w:hAnsi="Arial" w:cs="Arial"/>
        </w:rPr>
        <w:t xml:space="preserve"> as a result.</w:t>
      </w:r>
      <w:r w:rsidR="00304070" w:rsidRPr="007E31FB">
        <w:rPr>
          <w:rFonts w:ascii="Arial" w:hAnsi="Arial" w:cs="Arial"/>
        </w:rPr>
        <w:t xml:space="preserve"> The solution to this problem was </w:t>
      </w:r>
      <w:r w:rsidR="00AB3D84" w:rsidRPr="007E31FB">
        <w:rPr>
          <w:rFonts w:ascii="Arial" w:hAnsi="Arial" w:cs="Arial"/>
        </w:rPr>
        <w:t xml:space="preserve">to </w:t>
      </w:r>
      <w:r w:rsidR="00EB0275" w:rsidRPr="007E31FB">
        <w:rPr>
          <w:rFonts w:ascii="Arial" w:hAnsi="Arial" w:cs="Arial"/>
        </w:rPr>
        <w:t xml:space="preserve">mount </w:t>
      </w:r>
      <w:r w:rsidR="00BA7395" w:rsidRPr="007E31FB">
        <w:rPr>
          <w:rFonts w:ascii="Arial" w:hAnsi="Arial" w:cs="Arial"/>
        </w:rPr>
        <w:t>a wheel shell on each side to prevent the wheel</w:t>
      </w:r>
      <w:r w:rsidR="006D573E" w:rsidRPr="007E31FB">
        <w:rPr>
          <w:rFonts w:ascii="Arial" w:hAnsi="Arial" w:cs="Arial"/>
        </w:rPr>
        <w:t>s</w:t>
      </w:r>
      <w:r w:rsidR="00BA7395" w:rsidRPr="007E31FB">
        <w:rPr>
          <w:rFonts w:ascii="Arial" w:hAnsi="Arial" w:cs="Arial"/>
        </w:rPr>
        <w:t xml:space="preserve"> from making direct contact with </w:t>
      </w:r>
      <w:r w:rsidR="00690CA9" w:rsidRPr="007E31FB">
        <w:rPr>
          <w:rFonts w:ascii="Arial" w:hAnsi="Arial" w:cs="Arial"/>
        </w:rPr>
        <w:t>obstacles</w:t>
      </w:r>
      <w:r w:rsidR="0040060A" w:rsidRPr="007E31FB">
        <w:rPr>
          <w:rFonts w:ascii="Arial" w:hAnsi="Arial" w:cs="Arial"/>
        </w:rPr>
        <w:t>.</w:t>
      </w:r>
    </w:p>
    <w:p w:rsidR="00590D52" w:rsidRPr="007E31FB" w:rsidRDefault="000E7275" w:rsidP="00490289">
      <w:pPr>
        <w:jc w:val="both"/>
        <w:rPr>
          <w:rFonts w:ascii="Arial" w:hAnsi="Arial" w:cs="Arial"/>
        </w:rPr>
      </w:pPr>
      <w:r w:rsidRPr="007E31FB">
        <w:rPr>
          <w:rFonts w:ascii="Arial" w:hAnsi="Arial" w:cs="Arial"/>
        </w:rPr>
        <w:t xml:space="preserve">When the robot navigates </w:t>
      </w:r>
      <w:r w:rsidR="00D027C5" w:rsidRPr="007E31FB">
        <w:rPr>
          <w:rFonts w:ascii="Arial" w:hAnsi="Arial" w:cs="Arial"/>
        </w:rPr>
        <w:t xml:space="preserve">around </w:t>
      </w:r>
      <w:r w:rsidR="00E25D7B" w:rsidRPr="007E31FB">
        <w:rPr>
          <w:rFonts w:ascii="Arial" w:hAnsi="Arial" w:cs="Arial"/>
        </w:rPr>
        <w:t>the arena</w:t>
      </w:r>
      <w:r w:rsidR="005A7FF9" w:rsidRPr="007E31FB">
        <w:rPr>
          <w:rFonts w:ascii="Arial" w:hAnsi="Arial" w:cs="Arial"/>
        </w:rPr>
        <w:t xml:space="preserve">, </w:t>
      </w:r>
      <w:r w:rsidR="00E62749" w:rsidRPr="007E31FB">
        <w:rPr>
          <w:rFonts w:ascii="Arial" w:hAnsi="Arial" w:cs="Arial"/>
        </w:rPr>
        <w:t xml:space="preserve">it </w:t>
      </w:r>
      <w:r w:rsidR="009E3419" w:rsidRPr="007E31FB">
        <w:rPr>
          <w:rFonts w:ascii="Arial" w:hAnsi="Arial" w:cs="Arial"/>
        </w:rPr>
        <w:t>relies on the</w:t>
      </w:r>
      <w:r w:rsidR="00115079" w:rsidRPr="007E31FB">
        <w:rPr>
          <w:rFonts w:ascii="Arial" w:hAnsi="Arial" w:cs="Arial"/>
        </w:rPr>
        <w:t xml:space="preserve"> use of the</w:t>
      </w:r>
      <w:r w:rsidR="00422AC9" w:rsidRPr="007E31FB">
        <w:rPr>
          <w:rFonts w:ascii="Arial" w:hAnsi="Arial" w:cs="Arial"/>
        </w:rPr>
        <w:t xml:space="preserve"> ultrasonic</w:t>
      </w:r>
      <w:r w:rsidR="009E3419" w:rsidRPr="007E31FB">
        <w:rPr>
          <w:rFonts w:ascii="Arial" w:hAnsi="Arial" w:cs="Arial"/>
        </w:rPr>
        <w:t xml:space="preserve"> sensor </w:t>
      </w:r>
      <w:r w:rsidR="00AF24B5" w:rsidRPr="007E31FB">
        <w:rPr>
          <w:rFonts w:ascii="Arial" w:hAnsi="Arial" w:cs="Arial"/>
        </w:rPr>
        <w:t xml:space="preserve">to perceive </w:t>
      </w:r>
      <w:r w:rsidR="003752EF" w:rsidRPr="007E31FB">
        <w:rPr>
          <w:rFonts w:ascii="Arial" w:hAnsi="Arial" w:cs="Arial"/>
        </w:rPr>
        <w:t>its surroundings</w:t>
      </w:r>
      <w:r w:rsidR="009E3419" w:rsidRPr="007E31FB">
        <w:rPr>
          <w:rFonts w:ascii="Arial" w:hAnsi="Arial" w:cs="Arial"/>
        </w:rPr>
        <w:t>.</w:t>
      </w:r>
      <w:r w:rsidRPr="007E31FB">
        <w:rPr>
          <w:rFonts w:ascii="Arial" w:hAnsi="Arial" w:cs="Arial"/>
        </w:rPr>
        <w:t xml:space="preserve"> </w:t>
      </w:r>
      <w:r w:rsidR="00D676EE" w:rsidRPr="007E31FB">
        <w:rPr>
          <w:rFonts w:ascii="Arial" w:hAnsi="Arial" w:cs="Arial"/>
        </w:rPr>
        <w:t xml:space="preserve">To enable the robot to </w:t>
      </w:r>
      <w:r w:rsidR="009828CB" w:rsidRPr="007E31FB">
        <w:rPr>
          <w:rFonts w:ascii="Arial" w:hAnsi="Arial" w:cs="Arial"/>
        </w:rPr>
        <w:t>perform such task</w:t>
      </w:r>
      <w:r w:rsidR="00D676EE" w:rsidRPr="007E31FB">
        <w:rPr>
          <w:rFonts w:ascii="Arial" w:hAnsi="Arial" w:cs="Arial"/>
        </w:rPr>
        <w:t xml:space="preserve">, </w:t>
      </w:r>
      <w:r w:rsidR="00EB0B2C" w:rsidRPr="007E31FB">
        <w:rPr>
          <w:rFonts w:ascii="Arial" w:hAnsi="Arial" w:cs="Arial"/>
        </w:rPr>
        <w:t xml:space="preserve">one can either </w:t>
      </w:r>
      <w:r w:rsidR="00F26226" w:rsidRPr="007E31FB">
        <w:rPr>
          <w:rFonts w:ascii="Arial" w:hAnsi="Arial" w:cs="Arial"/>
        </w:rPr>
        <w:t xml:space="preserve">command it </w:t>
      </w:r>
      <w:r w:rsidR="001E5A0B" w:rsidRPr="007E31FB">
        <w:rPr>
          <w:rFonts w:ascii="Arial" w:hAnsi="Arial" w:cs="Arial"/>
        </w:rPr>
        <w:t xml:space="preserve">to turn its body and take measurements as appropriate, </w:t>
      </w:r>
      <w:r w:rsidR="00EC120C" w:rsidRPr="007E31FB">
        <w:rPr>
          <w:rFonts w:ascii="Arial" w:hAnsi="Arial" w:cs="Arial"/>
        </w:rPr>
        <w:t xml:space="preserve">or </w:t>
      </w:r>
      <w:r w:rsidR="00372145" w:rsidRPr="007E31FB">
        <w:rPr>
          <w:rFonts w:ascii="Arial" w:hAnsi="Arial" w:cs="Arial"/>
        </w:rPr>
        <w:t>place</w:t>
      </w:r>
      <w:r w:rsidR="0013407A" w:rsidRPr="007E31FB">
        <w:rPr>
          <w:rFonts w:ascii="Arial" w:hAnsi="Arial" w:cs="Arial"/>
        </w:rPr>
        <w:t xml:space="preserve"> the sensor on </w:t>
      </w:r>
      <w:r w:rsidR="00FC634B" w:rsidRPr="007E31FB">
        <w:rPr>
          <w:rFonts w:ascii="Arial" w:hAnsi="Arial" w:cs="Arial"/>
        </w:rPr>
        <w:t>a motor</w:t>
      </w:r>
      <w:r w:rsidR="006038D7" w:rsidRPr="007E31FB">
        <w:rPr>
          <w:rFonts w:ascii="Arial" w:hAnsi="Arial" w:cs="Arial"/>
        </w:rPr>
        <w:t xml:space="preserve"> </w:t>
      </w:r>
      <w:r w:rsidR="002B337C" w:rsidRPr="007E31FB">
        <w:rPr>
          <w:rFonts w:ascii="Arial" w:hAnsi="Arial" w:cs="Arial"/>
        </w:rPr>
        <w:t>to allow</w:t>
      </w:r>
      <w:r w:rsidR="006038D7" w:rsidRPr="007E31FB">
        <w:rPr>
          <w:rFonts w:ascii="Arial" w:hAnsi="Arial" w:cs="Arial"/>
        </w:rPr>
        <w:t xml:space="preserve"> </w:t>
      </w:r>
      <w:r w:rsidR="006A1C6A" w:rsidRPr="007E31FB">
        <w:rPr>
          <w:rFonts w:ascii="Arial" w:hAnsi="Arial" w:cs="Arial"/>
        </w:rPr>
        <w:t xml:space="preserve">it </w:t>
      </w:r>
      <w:r w:rsidR="002B337C" w:rsidRPr="007E31FB">
        <w:rPr>
          <w:rFonts w:ascii="Arial" w:hAnsi="Arial" w:cs="Arial"/>
        </w:rPr>
        <w:t xml:space="preserve">to </w:t>
      </w:r>
      <w:r w:rsidR="006A1C6A" w:rsidRPr="007E31FB">
        <w:rPr>
          <w:rFonts w:ascii="Arial" w:hAnsi="Arial" w:cs="Arial"/>
        </w:rPr>
        <w:t>do a 360</w:t>
      </w:r>
      <w:r w:rsidR="00A07917" w:rsidRPr="007E31FB">
        <w:rPr>
          <w:rFonts w:ascii="Arial" w:hAnsi="Arial" w:cs="Arial"/>
          <w:color w:val="000000"/>
          <w:shd w:val="clear" w:color="auto" w:fill="FFFFFF"/>
        </w:rPr>
        <w:t>°</w:t>
      </w:r>
      <w:r w:rsidR="006A1C6A" w:rsidRPr="007E31FB">
        <w:rPr>
          <w:rFonts w:ascii="Arial" w:hAnsi="Arial" w:cs="Arial"/>
        </w:rPr>
        <w:t xml:space="preserve"> scan while staying put</w:t>
      </w:r>
      <w:r w:rsidR="00941FEF" w:rsidRPr="007E31FB">
        <w:rPr>
          <w:rFonts w:ascii="Arial" w:hAnsi="Arial" w:cs="Arial"/>
        </w:rPr>
        <w:t>.</w:t>
      </w:r>
      <w:r w:rsidR="001B3016" w:rsidRPr="007E31FB">
        <w:rPr>
          <w:rFonts w:ascii="Arial" w:hAnsi="Arial" w:cs="Arial"/>
        </w:rPr>
        <w:t xml:space="preserve"> The former</w:t>
      </w:r>
      <w:r w:rsidR="00500F51" w:rsidRPr="007E31FB">
        <w:rPr>
          <w:rFonts w:ascii="Arial" w:hAnsi="Arial" w:cs="Arial"/>
        </w:rPr>
        <w:t xml:space="preserve"> </w:t>
      </w:r>
      <w:r w:rsidR="00DB3678" w:rsidRPr="007E31FB">
        <w:rPr>
          <w:rFonts w:ascii="Arial" w:hAnsi="Arial" w:cs="Arial"/>
        </w:rPr>
        <w:t xml:space="preserve">has a disadvantage of </w:t>
      </w:r>
      <w:r w:rsidR="00B17814" w:rsidRPr="007E31FB">
        <w:rPr>
          <w:rFonts w:ascii="Arial" w:hAnsi="Arial" w:cs="Arial"/>
        </w:rPr>
        <w:t>accumulating turning error</w:t>
      </w:r>
      <w:r w:rsidR="007803E5">
        <w:rPr>
          <w:rFonts w:ascii="Arial" w:hAnsi="Arial" w:cs="Arial"/>
        </w:rPr>
        <w:t>;</w:t>
      </w:r>
      <w:r w:rsidR="005231DA" w:rsidRPr="007E31FB">
        <w:rPr>
          <w:rFonts w:ascii="Arial" w:hAnsi="Arial" w:cs="Arial"/>
        </w:rPr>
        <w:t xml:space="preserve"> </w:t>
      </w:r>
      <w:r w:rsidR="007803E5">
        <w:rPr>
          <w:rFonts w:ascii="Arial" w:hAnsi="Arial" w:cs="Arial"/>
        </w:rPr>
        <w:t xml:space="preserve">therefore, </w:t>
      </w:r>
      <w:r w:rsidR="005231DA" w:rsidRPr="007E31FB">
        <w:rPr>
          <w:rFonts w:ascii="Arial" w:hAnsi="Arial" w:cs="Arial"/>
        </w:rPr>
        <w:t>the latter was adopted</w:t>
      </w:r>
      <w:r w:rsidR="00C54E47" w:rsidRPr="007E31FB">
        <w:rPr>
          <w:rFonts w:ascii="Arial" w:hAnsi="Arial" w:cs="Arial"/>
        </w:rPr>
        <w:t xml:space="preserve"> to keep the turning error at minimum</w:t>
      </w:r>
      <w:r w:rsidR="005231DA" w:rsidRPr="007E31FB">
        <w:rPr>
          <w:rFonts w:ascii="Arial" w:hAnsi="Arial" w:cs="Arial"/>
        </w:rPr>
        <w:t>.</w:t>
      </w:r>
      <w:r w:rsidR="001B3016" w:rsidRPr="007E31FB">
        <w:rPr>
          <w:rFonts w:ascii="Arial" w:hAnsi="Arial" w:cs="Arial"/>
        </w:rPr>
        <w:t xml:space="preserve"> </w:t>
      </w:r>
      <w:r w:rsidR="00377B95" w:rsidRPr="007E31FB">
        <w:rPr>
          <w:rFonts w:ascii="Arial" w:hAnsi="Arial" w:cs="Arial"/>
        </w:rPr>
        <w:t>The sensor</w:t>
      </w:r>
      <w:r w:rsidR="0058033A" w:rsidRPr="007E31FB">
        <w:rPr>
          <w:rFonts w:ascii="Arial" w:hAnsi="Arial" w:cs="Arial"/>
        </w:rPr>
        <w:t xml:space="preserve"> is </w:t>
      </w:r>
      <w:r w:rsidR="00CA0900" w:rsidRPr="007E31FB">
        <w:rPr>
          <w:rFonts w:ascii="Arial" w:hAnsi="Arial" w:cs="Arial"/>
        </w:rPr>
        <w:t xml:space="preserve">located </w:t>
      </w:r>
      <w:r w:rsidR="00A34AE0" w:rsidRPr="007E31FB">
        <w:rPr>
          <w:rFonts w:ascii="Arial" w:hAnsi="Arial" w:cs="Arial"/>
        </w:rPr>
        <w:t xml:space="preserve">slightly off </w:t>
      </w:r>
      <w:r w:rsidR="00CA0900" w:rsidRPr="007E31FB">
        <w:rPr>
          <w:rFonts w:ascii="Arial" w:hAnsi="Arial" w:cs="Arial"/>
        </w:rPr>
        <w:t xml:space="preserve">the </w:t>
      </w:r>
      <w:r w:rsidR="00F73B87" w:rsidRPr="007E31FB">
        <w:rPr>
          <w:rFonts w:ascii="Arial" w:hAnsi="Arial" w:cs="Arial"/>
        </w:rPr>
        <w:t>centre of the robot</w:t>
      </w:r>
      <w:r w:rsidR="00DF5569" w:rsidRPr="007E31FB">
        <w:rPr>
          <w:rFonts w:ascii="Arial" w:hAnsi="Arial" w:cs="Arial"/>
        </w:rPr>
        <w:t xml:space="preserve"> (see </w:t>
      </w:r>
      <w:r w:rsidR="00DF5569" w:rsidRPr="007E31FB">
        <w:rPr>
          <w:rFonts w:ascii="Arial" w:hAnsi="Arial" w:cs="Arial"/>
        </w:rPr>
        <w:fldChar w:fldCharType="begin"/>
      </w:r>
      <w:r w:rsidR="00DF5569" w:rsidRPr="007E31FB">
        <w:rPr>
          <w:rFonts w:ascii="Arial" w:hAnsi="Arial" w:cs="Arial"/>
        </w:rPr>
        <w:instrText xml:space="preserve"> REF _Ref383447006 \h </w:instrText>
      </w:r>
      <w:r w:rsidR="00C81DC6" w:rsidRPr="007E31FB">
        <w:rPr>
          <w:rFonts w:ascii="Arial" w:hAnsi="Arial" w:cs="Arial"/>
        </w:rPr>
        <w:instrText xml:space="preserve"> \* MERGEFORMAT </w:instrText>
      </w:r>
      <w:r w:rsidR="00DF5569" w:rsidRPr="007E31FB">
        <w:rPr>
          <w:rFonts w:ascii="Arial" w:hAnsi="Arial" w:cs="Arial"/>
        </w:rPr>
      </w:r>
      <w:r w:rsidR="00DF5569" w:rsidRPr="007E31FB">
        <w:rPr>
          <w:rFonts w:ascii="Arial" w:hAnsi="Arial" w:cs="Arial"/>
        </w:rPr>
        <w:fldChar w:fldCharType="separate"/>
      </w:r>
      <w:r w:rsidR="001014BD" w:rsidRPr="00C81DC6">
        <w:rPr>
          <w:rFonts w:ascii="Arial" w:hAnsi="Arial" w:cs="Arial"/>
        </w:rPr>
        <w:t xml:space="preserve">Figure </w:t>
      </w:r>
      <w:r w:rsidR="001014BD">
        <w:rPr>
          <w:rFonts w:ascii="Arial" w:hAnsi="Arial" w:cs="Arial"/>
          <w:noProof/>
        </w:rPr>
        <w:t>1</w:t>
      </w:r>
      <w:r w:rsidR="00DF5569" w:rsidRPr="007E31FB">
        <w:rPr>
          <w:rFonts w:ascii="Arial" w:hAnsi="Arial" w:cs="Arial"/>
        </w:rPr>
        <w:fldChar w:fldCharType="end"/>
      </w:r>
      <w:r w:rsidR="00DF5569" w:rsidRPr="007E31FB">
        <w:rPr>
          <w:rFonts w:ascii="Arial" w:hAnsi="Arial" w:cs="Arial"/>
        </w:rPr>
        <w:t>)</w:t>
      </w:r>
      <w:r w:rsidR="00F73B87" w:rsidRPr="007E31FB">
        <w:rPr>
          <w:rFonts w:ascii="Arial" w:hAnsi="Arial" w:cs="Arial"/>
        </w:rPr>
        <w:t xml:space="preserve">, so that </w:t>
      </w:r>
      <w:r w:rsidR="00CB3FF3" w:rsidRPr="007E31FB">
        <w:rPr>
          <w:rFonts w:ascii="Arial" w:hAnsi="Arial" w:cs="Arial"/>
        </w:rPr>
        <w:t xml:space="preserve">the readings </w:t>
      </w:r>
      <w:r w:rsidR="00FE4356" w:rsidRPr="007E31FB">
        <w:rPr>
          <w:rFonts w:ascii="Arial" w:hAnsi="Arial" w:cs="Arial"/>
        </w:rPr>
        <w:t xml:space="preserve">are </w:t>
      </w:r>
      <w:r w:rsidR="00BB25C9" w:rsidRPr="007E31FB">
        <w:rPr>
          <w:rFonts w:ascii="Arial" w:hAnsi="Arial" w:cs="Arial"/>
        </w:rPr>
        <w:t xml:space="preserve">approximately </w:t>
      </w:r>
      <w:r w:rsidR="005D4C10" w:rsidRPr="007E31FB">
        <w:rPr>
          <w:rFonts w:ascii="Arial" w:hAnsi="Arial" w:cs="Arial"/>
        </w:rPr>
        <w:t xml:space="preserve">the </w:t>
      </w:r>
      <w:r w:rsidR="004A665C" w:rsidRPr="007E31FB">
        <w:rPr>
          <w:rFonts w:ascii="Arial" w:hAnsi="Arial" w:cs="Arial"/>
        </w:rPr>
        <w:t xml:space="preserve">distances </w:t>
      </w:r>
      <w:r w:rsidR="00D365FD" w:rsidRPr="007E31FB">
        <w:rPr>
          <w:rFonts w:ascii="Arial" w:hAnsi="Arial" w:cs="Arial"/>
        </w:rPr>
        <w:t xml:space="preserve">between the centre of the robot and the </w:t>
      </w:r>
      <w:r w:rsidR="00D21B26" w:rsidRPr="007E31FB">
        <w:rPr>
          <w:rFonts w:ascii="Arial" w:hAnsi="Arial" w:cs="Arial"/>
        </w:rPr>
        <w:t>walls</w:t>
      </w:r>
      <w:r w:rsidR="00590D52" w:rsidRPr="007E31FB">
        <w:rPr>
          <w:rFonts w:ascii="Arial" w:hAnsi="Arial" w:cs="Arial"/>
        </w:rPr>
        <w:t>.</w:t>
      </w:r>
    </w:p>
    <w:p w:rsidR="00015488" w:rsidRPr="00C81DC6" w:rsidRDefault="00015488" w:rsidP="00015488">
      <w:pPr>
        <w:pStyle w:val="Heading3"/>
        <w:rPr>
          <w:rFonts w:ascii="Arial" w:hAnsi="Arial" w:cs="Arial"/>
          <w:color w:val="auto"/>
        </w:rPr>
      </w:pPr>
      <w:r w:rsidRPr="00C81DC6">
        <w:rPr>
          <w:rFonts w:ascii="Arial" w:hAnsi="Arial" w:cs="Arial"/>
          <w:color w:val="auto"/>
        </w:rPr>
        <w:t>The Brick</w:t>
      </w:r>
    </w:p>
    <w:p w:rsidR="00015488" w:rsidRPr="00C81DC6" w:rsidRDefault="00015488" w:rsidP="00015488">
      <w:pPr>
        <w:jc w:val="both"/>
        <w:rPr>
          <w:rFonts w:ascii="Arial" w:hAnsi="Arial" w:cs="Arial"/>
        </w:rPr>
      </w:pPr>
      <w:r w:rsidRPr="00C81DC6">
        <w:rPr>
          <w:rFonts w:ascii="Arial" w:hAnsi="Arial" w:cs="Arial"/>
        </w:rPr>
        <w:t>The brick is placed upside down</w:t>
      </w:r>
      <w:r w:rsidR="00C94AD9" w:rsidRPr="00C81DC6">
        <w:rPr>
          <w:rFonts w:ascii="Arial" w:hAnsi="Arial" w:cs="Arial"/>
        </w:rPr>
        <w:t xml:space="preserve"> </w:t>
      </w:r>
      <w:r w:rsidRPr="00C81DC6">
        <w:rPr>
          <w:rFonts w:ascii="Arial" w:hAnsi="Arial" w:cs="Arial"/>
        </w:rPr>
        <w:t xml:space="preserve">to keep the robot as </w:t>
      </w:r>
      <w:r w:rsidR="00587CA4" w:rsidRPr="00C81DC6">
        <w:rPr>
          <w:rFonts w:ascii="Arial" w:hAnsi="Arial" w:cs="Arial"/>
        </w:rPr>
        <w:t xml:space="preserve">high </w:t>
      </w:r>
      <w:r w:rsidRPr="00C81DC6">
        <w:rPr>
          <w:rFonts w:ascii="Arial" w:hAnsi="Arial" w:cs="Arial"/>
        </w:rPr>
        <w:t xml:space="preserve">above the ground as possible, </w:t>
      </w:r>
      <w:r w:rsidR="00922B0A" w:rsidRPr="00C81DC6">
        <w:rPr>
          <w:rFonts w:ascii="Arial" w:hAnsi="Arial" w:cs="Arial"/>
        </w:rPr>
        <w:t>which would</w:t>
      </w:r>
      <w:r w:rsidR="003B157A" w:rsidRPr="00C81DC6">
        <w:rPr>
          <w:rFonts w:ascii="Arial" w:hAnsi="Arial" w:cs="Arial"/>
        </w:rPr>
        <w:t xml:space="preserve"> </w:t>
      </w:r>
      <w:r w:rsidRPr="00C81DC6">
        <w:rPr>
          <w:rFonts w:ascii="Arial" w:hAnsi="Arial" w:cs="Arial"/>
        </w:rPr>
        <w:t>reduce the likelihood of being interfered by the bumps.</w:t>
      </w:r>
    </w:p>
    <w:p w:rsidR="00590D52" w:rsidRPr="00C81DC6" w:rsidRDefault="004B3856" w:rsidP="00E9266F">
      <w:pPr>
        <w:pStyle w:val="Heading3"/>
        <w:rPr>
          <w:rFonts w:ascii="Arial" w:hAnsi="Arial" w:cs="Arial"/>
          <w:color w:val="auto"/>
        </w:rPr>
      </w:pPr>
      <w:r w:rsidRPr="00C81DC6">
        <w:rPr>
          <w:rFonts w:ascii="Arial" w:hAnsi="Arial" w:cs="Arial"/>
          <w:color w:val="auto"/>
        </w:rPr>
        <w:t>Other</w:t>
      </w:r>
    </w:p>
    <w:p w:rsidR="008A5A24" w:rsidRPr="00C81DC6" w:rsidRDefault="0033083F" w:rsidP="00490289">
      <w:pPr>
        <w:jc w:val="both"/>
        <w:rPr>
          <w:rFonts w:ascii="Arial" w:hAnsi="Arial" w:cs="Arial"/>
        </w:rPr>
      </w:pPr>
      <w:r w:rsidRPr="00C81DC6">
        <w:rPr>
          <w:rFonts w:ascii="Arial" w:hAnsi="Arial" w:cs="Arial"/>
        </w:rPr>
        <w:t xml:space="preserve">The wire </w:t>
      </w:r>
      <w:r w:rsidR="00454039" w:rsidRPr="00C81DC6">
        <w:rPr>
          <w:rFonts w:ascii="Arial" w:hAnsi="Arial" w:cs="Arial"/>
        </w:rPr>
        <w:t>keeps coming</w:t>
      </w:r>
      <w:r w:rsidRPr="00C81DC6">
        <w:rPr>
          <w:rFonts w:ascii="Arial" w:hAnsi="Arial" w:cs="Arial"/>
        </w:rPr>
        <w:t xml:space="preserve"> in the way </w:t>
      </w:r>
      <w:r w:rsidR="00206F31" w:rsidRPr="00C81DC6">
        <w:rPr>
          <w:rFonts w:ascii="Arial" w:hAnsi="Arial" w:cs="Arial"/>
        </w:rPr>
        <w:t xml:space="preserve">of the sensor </w:t>
      </w:r>
      <w:r w:rsidRPr="00C81DC6">
        <w:rPr>
          <w:rFonts w:ascii="Arial" w:hAnsi="Arial" w:cs="Arial"/>
        </w:rPr>
        <w:t xml:space="preserve">whilst </w:t>
      </w:r>
      <w:r w:rsidR="006F14F8" w:rsidRPr="00C81DC6">
        <w:rPr>
          <w:rFonts w:ascii="Arial" w:hAnsi="Arial" w:cs="Arial"/>
        </w:rPr>
        <w:t>it</w:t>
      </w:r>
      <w:r w:rsidRPr="00C81DC6">
        <w:rPr>
          <w:rFonts w:ascii="Arial" w:hAnsi="Arial" w:cs="Arial"/>
        </w:rPr>
        <w:t xml:space="preserve"> </w:t>
      </w:r>
      <w:r w:rsidR="002E6925" w:rsidRPr="00C81DC6">
        <w:rPr>
          <w:rFonts w:ascii="Arial" w:hAnsi="Arial" w:cs="Arial"/>
        </w:rPr>
        <w:t xml:space="preserve">is </w:t>
      </w:r>
      <w:r w:rsidRPr="00C81DC6">
        <w:rPr>
          <w:rFonts w:ascii="Arial" w:hAnsi="Arial" w:cs="Arial"/>
        </w:rPr>
        <w:t>turning</w:t>
      </w:r>
      <w:r w:rsidR="009A6AE3" w:rsidRPr="00C81DC6">
        <w:rPr>
          <w:rFonts w:ascii="Arial" w:hAnsi="Arial" w:cs="Arial"/>
        </w:rPr>
        <w:t xml:space="preserve"> was </w:t>
      </w:r>
      <w:r w:rsidR="00150186" w:rsidRPr="00C81DC6">
        <w:rPr>
          <w:rFonts w:ascii="Arial" w:hAnsi="Arial" w:cs="Arial"/>
        </w:rPr>
        <w:t>another</w:t>
      </w:r>
      <w:r w:rsidR="009A6AE3" w:rsidRPr="00C81DC6">
        <w:rPr>
          <w:rFonts w:ascii="Arial" w:hAnsi="Arial" w:cs="Arial"/>
        </w:rPr>
        <w:t xml:space="preserve"> </w:t>
      </w:r>
      <w:r w:rsidR="006464FD" w:rsidRPr="00C81DC6">
        <w:rPr>
          <w:rFonts w:ascii="Arial" w:hAnsi="Arial" w:cs="Arial"/>
        </w:rPr>
        <w:t xml:space="preserve">problem </w:t>
      </w:r>
      <w:r w:rsidR="00FF6E26" w:rsidRPr="00C81DC6">
        <w:rPr>
          <w:rFonts w:ascii="Arial" w:hAnsi="Arial" w:cs="Arial"/>
        </w:rPr>
        <w:t xml:space="preserve">that had </w:t>
      </w:r>
      <w:r w:rsidR="006464FD" w:rsidRPr="00C81DC6">
        <w:rPr>
          <w:rFonts w:ascii="Arial" w:hAnsi="Arial" w:cs="Arial"/>
        </w:rPr>
        <w:t xml:space="preserve">to be dealt with, </w:t>
      </w:r>
      <w:r w:rsidR="00B64603" w:rsidRPr="00C81DC6">
        <w:rPr>
          <w:rFonts w:ascii="Arial" w:hAnsi="Arial" w:cs="Arial"/>
        </w:rPr>
        <w:t xml:space="preserve">and the solution was to </w:t>
      </w:r>
      <w:r w:rsidR="00AF58F0" w:rsidRPr="00C81DC6">
        <w:rPr>
          <w:rFonts w:ascii="Arial" w:hAnsi="Arial" w:cs="Arial"/>
        </w:rPr>
        <w:t xml:space="preserve">build a </w:t>
      </w:r>
      <w:r w:rsidR="00D9765A" w:rsidRPr="00C81DC6">
        <w:rPr>
          <w:rFonts w:ascii="Arial" w:hAnsi="Arial" w:cs="Arial"/>
        </w:rPr>
        <w:t xml:space="preserve">structure </w:t>
      </w:r>
      <w:r w:rsidR="008D2806" w:rsidRPr="00C81DC6">
        <w:rPr>
          <w:rFonts w:ascii="Arial" w:hAnsi="Arial" w:cs="Arial"/>
        </w:rPr>
        <w:t xml:space="preserve">using </w:t>
      </w:r>
      <w:r w:rsidR="005A4173" w:rsidRPr="00C81DC6">
        <w:rPr>
          <w:rFonts w:ascii="Arial" w:hAnsi="Arial" w:cs="Arial"/>
        </w:rPr>
        <w:t>beams</w:t>
      </w:r>
      <w:r w:rsidR="00F6290C" w:rsidRPr="00C81DC6">
        <w:rPr>
          <w:rFonts w:ascii="Arial" w:hAnsi="Arial" w:cs="Arial"/>
        </w:rPr>
        <w:t xml:space="preserve"> to hold the wire down</w:t>
      </w:r>
      <w:r w:rsidR="00EC120C" w:rsidRPr="00C81DC6">
        <w:rPr>
          <w:rFonts w:ascii="Arial" w:hAnsi="Arial" w:cs="Arial"/>
        </w:rPr>
        <w:t>.</w:t>
      </w:r>
    </w:p>
    <w:p w:rsidR="004343D8" w:rsidRPr="00C81DC6" w:rsidRDefault="00842B7E" w:rsidP="00B538FF">
      <w:pPr>
        <w:pStyle w:val="Heading2"/>
        <w:jc w:val="center"/>
        <w:rPr>
          <w:rStyle w:val="Heading2Char"/>
          <w:rFonts w:ascii="Arial" w:hAnsi="Arial" w:cs="Arial"/>
          <w:b/>
          <w:color w:val="auto"/>
        </w:rPr>
      </w:pPr>
      <w:r w:rsidRPr="00C81DC6">
        <w:rPr>
          <w:rStyle w:val="Heading2Char"/>
          <w:rFonts w:ascii="Arial" w:hAnsi="Arial" w:cs="Arial"/>
          <w:b/>
          <w:color w:val="auto"/>
        </w:rPr>
        <w:lastRenderedPageBreak/>
        <w:t>Motion</w:t>
      </w:r>
      <w:r w:rsidR="004343D8" w:rsidRPr="00C81DC6">
        <w:rPr>
          <w:rStyle w:val="Heading2Char"/>
          <w:rFonts w:ascii="Arial" w:hAnsi="Arial" w:cs="Arial"/>
          <w:b/>
          <w:color w:val="auto"/>
        </w:rPr>
        <w:t xml:space="preserve"> functions</w:t>
      </w:r>
    </w:p>
    <w:p w:rsidR="008864CB" w:rsidRPr="00C81DC6" w:rsidRDefault="00994D2E" w:rsidP="008864CB">
      <w:pPr>
        <w:jc w:val="both"/>
        <w:rPr>
          <w:rFonts w:ascii="Arial" w:hAnsi="Arial" w:cs="Arial"/>
        </w:rPr>
      </w:pPr>
      <w:r w:rsidRPr="00C81DC6">
        <w:rPr>
          <w:rFonts w:ascii="Arial" w:hAnsi="Arial" w:cs="Arial"/>
        </w:rPr>
        <w:t>A</w:t>
      </w:r>
      <w:r w:rsidR="00A3395E" w:rsidRPr="00C81DC6">
        <w:rPr>
          <w:rFonts w:ascii="Arial" w:hAnsi="Arial" w:cs="Arial"/>
        </w:rPr>
        <w:t xml:space="preserve"> set of </w:t>
      </w:r>
      <w:r w:rsidR="00CC5B7A" w:rsidRPr="00C81DC6">
        <w:rPr>
          <w:rFonts w:ascii="Arial" w:hAnsi="Arial" w:cs="Arial"/>
        </w:rPr>
        <w:t xml:space="preserve">motion </w:t>
      </w:r>
      <w:r w:rsidR="00A3395E" w:rsidRPr="00C81DC6">
        <w:rPr>
          <w:rFonts w:ascii="Arial" w:hAnsi="Arial" w:cs="Arial"/>
        </w:rPr>
        <w:t xml:space="preserve">functions were </w:t>
      </w:r>
      <w:r w:rsidR="002662B9" w:rsidRPr="00C81DC6">
        <w:rPr>
          <w:rFonts w:ascii="Arial" w:hAnsi="Arial" w:cs="Arial"/>
        </w:rPr>
        <w:t>created</w:t>
      </w:r>
      <w:r w:rsidRPr="00C81DC6">
        <w:rPr>
          <w:rFonts w:ascii="Arial" w:hAnsi="Arial" w:cs="Arial"/>
        </w:rPr>
        <w:t xml:space="preserve"> to enable the robot to </w:t>
      </w:r>
      <w:r w:rsidR="00F60408">
        <w:rPr>
          <w:rFonts w:ascii="Arial" w:hAnsi="Arial" w:cs="Arial"/>
        </w:rPr>
        <w:t>roam around</w:t>
      </w:r>
      <w:r w:rsidR="00DA284C" w:rsidRPr="00C81DC6">
        <w:rPr>
          <w:rFonts w:ascii="Arial" w:hAnsi="Arial" w:cs="Arial"/>
        </w:rPr>
        <w:t xml:space="preserve">, </w:t>
      </w:r>
      <w:r w:rsidR="00AD0814" w:rsidRPr="00C81DC6">
        <w:rPr>
          <w:rFonts w:ascii="Arial" w:hAnsi="Arial" w:cs="Arial"/>
        </w:rPr>
        <w:t xml:space="preserve">each of </w:t>
      </w:r>
      <w:r w:rsidR="00DA284C" w:rsidRPr="00C81DC6">
        <w:rPr>
          <w:rFonts w:ascii="Arial" w:hAnsi="Arial" w:cs="Arial"/>
        </w:rPr>
        <w:t>which will be explained</w:t>
      </w:r>
      <w:r w:rsidR="00F310C9" w:rsidRPr="00C81DC6">
        <w:rPr>
          <w:rFonts w:ascii="Arial" w:hAnsi="Arial" w:cs="Arial"/>
        </w:rPr>
        <w:t xml:space="preserve"> in </w:t>
      </w:r>
      <w:r w:rsidR="00C24D5E" w:rsidRPr="00C81DC6">
        <w:rPr>
          <w:rFonts w:ascii="Arial" w:hAnsi="Arial" w:cs="Arial"/>
        </w:rPr>
        <w:t xml:space="preserve">detail </w:t>
      </w:r>
      <w:r w:rsidR="00F43A27" w:rsidRPr="00C81DC6">
        <w:rPr>
          <w:rFonts w:ascii="Arial" w:hAnsi="Arial" w:cs="Arial"/>
        </w:rPr>
        <w:t xml:space="preserve">in </w:t>
      </w:r>
      <w:r w:rsidR="00F310C9" w:rsidRPr="00C81DC6">
        <w:rPr>
          <w:rFonts w:ascii="Arial" w:hAnsi="Arial" w:cs="Arial"/>
        </w:rPr>
        <w:t>this secti</w:t>
      </w:r>
      <w:r w:rsidR="00171FAE" w:rsidRPr="00C81DC6">
        <w:rPr>
          <w:rFonts w:ascii="Arial" w:hAnsi="Arial" w:cs="Arial"/>
        </w:rPr>
        <w:t>on.</w:t>
      </w:r>
    </w:p>
    <w:p w:rsidR="000230E5" w:rsidRPr="00C81DC6" w:rsidRDefault="00C610D3" w:rsidP="00A10FFD">
      <w:pPr>
        <w:pStyle w:val="Heading3"/>
        <w:rPr>
          <w:rFonts w:ascii="Arial" w:hAnsi="Arial" w:cs="Arial"/>
        </w:rPr>
      </w:pPr>
      <w:r w:rsidRPr="00C81DC6">
        <w:rPr>
          <w:rFonts w:ascii="Arial" w:hAnsi="Arial" w:cs="Arial"/>
          <w:color w:val="auto"/>
        </w:rPr>
        <w:t>Move</w:t>
      </w:r>
    </w:p>
    <w:p w:rsidR="006267DA" w:rsidRPr="00C81DC6" w:rsidRDefault="001F0F9B" w:rsidP="004E2C0D">
      <w:pPr>
        <w:jc w:val="both"/>
        <w:rPr>
          <w:rFonts w:ascii="Arial" w:hAnsi="Arial" w:cs="Arial"/>
        </w:rPr>
      </w:pPr>
      <w:r w:rsidRPr="00C81DC6">
        <w:rPr>
          <w:rFonts w:ascii="Arial" w:hAnsi="Arial" w:cs="Arial"/>
        </w:rPr>
        <w:t xml:space="preserve">In order to </w:t>
      </w:r>
      <w:r w:rsidR="000A5C6F" w:rsidRPr="00C81DC6">
        <w:rPr>
          <w:rFonts w:ascii="Arial" w:hAnsi="Arial" w:cs="Arial"/>
        </w:rPr>
        <w:t xml:space="preserve">enable </w:t>
      </w:r>
      <w:r w:rsidR="0062757F" w:rsidRPr="00C81DC6">
        <w:rPr>
          <w:rFonts w:ascii="Arial" w:hAnsi="Arial" w:cs="Arial"/>
        </w:rPr>
        <w:t xml:space="preserve">the robot </w:t>
      </w:r>
      <w:r w:rsidR="00F22DCC" w:rsidRPr="00C81DC6">
        <w:rPr>
          <w:rFonts w:ascii="Arial" w:hAnsi="Arial" w:cs="Arial"/>
        </w:rPr>
        <w:t xml:space="preserve">to </w:t>
      </w:r>
      <w:r w:rsidR="0062757F" w:rsidRPr="00C81DC6">
        <w:rPr>
          <w:rFonts w:ascii="Arial" w:hAnsi="Arial" w:cs="Arial"/>
        </w:rPr>
        <w:t xml:space="preserve">move </w:t>
      </w:r>
      <w:r w:rsidR="00C7440D" w:rsidRPr="00C81DC6">
        <w:rPr>
          <w:rFonts w:ascii="Arial" w:hAnsi="Arial" w:cs="Arial"/>
        </w:rPr>
        <w:t>back and forth</w:t>
      </w:r>
      <w:r w:rsidR="00F24901" w:rsidRPr="00C81DC6">
        <w:rPr>
          <w:rFonts w:ascii="Arial" w:hAnsi="Arial" w:cs="Arial"/>
        </w:rPr>
        <w:t xml:space="preserve">, </w:t>
      </w:r>
      <w:r w:rsidR="00780203" w:rsidRPr="00C81DC6">
        <w:rPr>
          <w:rFonts w:ascii="Arial" w:hAnsi="Arial" w:cs="Arial"/>
        </w:rPr>
        <w:t xml:space="preserve">a move function was created. </w:t>
      </w:r>
      <w:r w:rsidR="00017D0C" w:rsidRPr="00C81DC6">
        <w:rPr>
          <w:rFonts w:ascii="Arial" w:hAnsi="Arial" w:cs="Arial"/>
        </w:rPr>
        <w:t>This function m</w:t>
      </w:r>
      <w:r w:rsidR="00C610D3" w:rsidRPr="00C81DC6">
        <w:rPr>
          <w:rFonts w:ascii="Arial" w:hAnsi="Arial" w:cs="Arial"/>
        </w:rPr>
        <w:t xml:space="preserve">akes both wheels </w:t>
      </w:r>
      <w:r w:rsidR="00F40708" w:rsidRPr="00C81DC6">
        <w:rPr>
          <w:rFonts w:ascii="Arial" w:hAnsi="Arial" w:cs="Arial"/>
        </w:rPr>
        <w:t xml:space="preserve">turn </w:t>
      </w:r>
      <w:r w:rsidR="00F5617F" w:rsidRPr="00C81DC6">
        <w:rPr>
          <w:rFonts w:ascii="Arial" w:hAnsi="Arial" w:cs="Arial"/>
        </w:rPr>
        <w:t>in the same direction</w:t>
      </w:r>
      <w:r w:rsidR="000F5B2B" w:rsidRPr="00C81DC6">
        <w:rPr>
          <w:rFonts w:ascii="Arial" w:hAnsi="Arial" w:cs="Arial"/>
        </w:rPr>
        <w:t xml:space="preserve"> at a given </w:t>
      </w:r>
      <w:r w:rsidR="00F07254" w:rsidRPr="00C81DC6">
        <w:rPr>
          <w:rFonts w:ascii="Arial" w:hAnsi="Arial" w:cs="Arial"/>
        </w:rPr>
        <w:t>speed</w:t>
      </w:r>
      <w:r w:rsidR="00C74581" w:rsidRPr="00C81DC6">
        <w:rPr>
          <w:rFonts w:ascii="Arial" w:hAnsi="Arial" w:cs="Arial"/>
        </w:rPr>
        <w:t xml:space="preserve"> for a </w:t>
      </w:r>
      <w:r w:rsidR="005B5A79" w:rsidRPr="00C81DC6">
        <w:rPr>
          <w:rFonts w:ascii="Arial" w:hAnsi="Arial" w:cs="Arial"/>
        </w:rPr>
        <w:t>given number of degrees</w:t>
      </w:r>
      <w:r w:rsidR="00207975" w:rsidRPr="00C81DC6">
        <w:rPr>
          <w:rFonts w:ascii="Arial" w:hAnsi="Arial" w:cs="Arial"/>
        </w:rPr>
        <w:t>.</w:t>
      </w:r>
      <w:r w:rsidR="00DB4E2B" w:rsidRPr="00C81DC6">
        <w:rPr>
          <w:rFonts w:ascii="Arial" w:hAnsi="Arial" w:cs="Arial"/>
        </w:rPr>
        <w:t xml:space="preserve"> </w:t>
      </w:r>
      <w:r w:rsidR="00C41E44" w:rsidRPr="00C81DC6">
        <w:rPr>
          <w:rFonts w:ascii="Arial" w:hAnsi="Arial" w:cs="Arial"/>
        </w:rPr>
        <w:t>However, s</w:t>
      </w:r>
      <w:r w:rsidR="00D94706" w:rsidRPr="00C81DC6">
        <w:rPr>
          <w:rFonts w:ascii="Arial" w:hAnsi="Arial" w:cs="Arial"/>
        </w:rPr>
        <w:t xml:space="preserve">ince </w:t>
      </w:r>
      <w:r w:rsidR="00F415E1" w:rsidRPr="00C81DC6">
        <w:rPr>
          <w:rFonts w:ascii="Arial" w:hAnsi="Arial" w:cs="Arial"/>
        </w:rPr>
        <w:t>the readings from the ultrasonic sensor are</w:t>
      </w:r>
      <w:r w:rsidR="000F3816" w:rsidRPr="00C81DC6">
        <w:rPr>
          <w:rFonts w:ascii="Arial" w:hAnsi="Arial" w:cs="Arial"/>
        </w:rPr>
        <w:t xml:space="preserve"> in </w:t>
      </w:r>
      <w:r w:rsidR="00E72D17" w:rsidRPr="00C81DC6">
        <w:rPr>
          <w:rFonts w:ascii="Arial" w:hAnsi="Arial" w:cs="Arial"/>
        </w:rPr>
        <w:t xml:space="preserve">centimetres, </w:t>
      </w:r>
      <w:r w:rsidR="004D1F0F" w:rsidRPr="00C81DC6">
        <w:rPr>
          <w:rFonts w:ascii="Arial" w:hAnsi="Arial" w:cs="Arial"/>
        </w:rPr>
        <w:t xml:space="preserve">it would </w:t>
      </w:r>
      <w:r w:rsidR="004268B7" w:rsidRPr="00C81DC6">
        <w:rPr>
          <w:rFonts w:ascii="Arial" w:hAnsi="Arial" w:cs="Arial"/>
        </w:rPr>
        <w:t>be more sensible</w:t>
      </w:r>
      <w:r w:rsidR="004D1F0F" w:rsidRPr="00C81DC6">
        <w:rPr>
          <w:rFonts w:ascii="Arial" w:hAnsi="Arial" w:cs="Arial"/>
        </w:rPr>
        <w:t xml:space="preserve"> to </w:t>
      </w:r>
      <w:r w:rsidR="00A85379" w:rsidRPr="00C81DC6">
        <w:rPr>
          <w:rFonts w:ascii="Arial" w:hAnsi="Arial" w:cs="Arial"/>
        </w:rPr>
        <w:t xml:space="preserve">command the robot to </w:t>
      </w:r>
      <w:r w:rsidR="00212286" w:rsidRPr="00C81DC6">
        <w:rPr>
          <w:rFonts w:ascii="Arial" w:hAnsi="Arial" w:cs="Arial"/>
        </w:rPr>
        <w:t xml:space="preserve">travel </w:t>
      </w:r>
      <w:r w:rsidR="00A85379" w:rsidRPr="00C81DC6">
        <w:rPr>
          <w:rFonts w:ascii="Arial" w:hAnsi="Arial" w:cs="Arial"/>
        </w:rPr>
        <w:t xml:space="preserve">a </w:t>
      </w:r>
      <w:r w:rsidR="00514ED1" w:rsidRPr="00C81DC6">
        <w:rPr>
          <w:rFonts w:ascii="Arial" w:hAnsi="Arial" w:cs="Arial"/>
        </w:rPr>
        <w:t>specified</w:t>
      </w:r>
      <w:r w:rsidR="00B67399" w:rsidRPr="00C81DC6">
        <w:rPr>
          <w:rFonts w:ascii="Arial" w:hAnsi="Arial" w:cs="Arial"/>
        </w:rPr>
        <w:t xml:space="preserve"> </w:t>
      </w:r>
      <w:r w:rsidR="000A70DC" w:rsidRPr="00C81DC6">
        <w:rPr>
          <w:rFonts w:ascii="Arial" w:hAnsi="Arial" w:cs="Arial"/>
        </w:rPr>
        <w:t>distance</w:t>
      </w:r>
      <w:r w:rsidR="00F17DC4" w:rsidRPr="00C81DC6">
        <w:rPr>
          <w:rFonts w:ascii="Arial" w:hAnsi="Arial" w:cs="Arial"/>
        </w:rPr>
        <w:t xml:space="preserve"> measured in the same unit.</w:t>
      </w:r>
      <w:r w:rsidR="00B81522" w:rsidRPr="00C81DC6">
        <w:rPr>
          <w:rFonts w:ascii="Arial" w:hAnsi="Arial" w:cs="Arial"/>
        </w:rPr>
        <w:t xml:space="preserve"> To do this, </w:t>
      </w:r>
      <w:r w:rsidR="000C4496" w:rsidRPr="00C81DC6">
        <w:rPr>
          <w:rFonts w:ascii="Arial" w:hAnsi="Arial" w:cs="Arial"/>
        </w:rPr>
        <w:t xml:space="preserve">the relationship between </w:t>
      </w:r>
      <w:r w:rsidR="00292B81" w:rsidRPr="00C81DC6">
        <w:rPr>
          <w:rFonts w:ascii="Arial" w:hAnsi="Arial" w:cs="Arial"/>
        </w:rPr>
        <w:t xml:space="preserve">the </w:t>
      </w:r>
      <w:r w:rsidR="006F098C" w:rsidRPr="00C81DC6">
        <w:rPr>
          <w:rFonts w:ascii="Arial" w:hAnsi="Arial" w:cs="Arial"/>
        </w:rPr>
        <w:t xml:space="preserve">degrees </w:t>
      </w:r>
      <w:r w:rsidR="005F63DC" w:rsidRPr="00C81DC6">
        <w:rPr>
          <w:rFonts w:ascii="Arial" w:hAnsi="Arial" w:cs="Arial"/>
        </w:rPr>
        <w:t xml:space="preserve">at which the wheels </w:t>
      </w:r>
      <w:r w:rsidR="00012063" w:rsidRPr="00C81DC6">
        <w:rPr>
          <w:rFonts w:ascii="Arial" w:hAnsi="Arial" w:cs="Arial"/>
        </w:rPr>
        <w:t xml:space="preserve">turn </w:t>
      </w:r>
      <w:r w:rsidR="005D2F96" w:rsidRPr="00C81DC6">
        <w:rPr>
          <w:rFonts w:ascii="Arial" w:hAnsi="Arial" w:cs="Arial"/>
        </w:rPr>
        <w:t xml:space="preserve">and </w:t>
      </w:r>
      <w:r w:rsidR="008D68A7" w:rsidRPr="00C81DC6">
        <w:rPr>
          <w:rFonts w:ascii="Arial" w:hAnsi="Arial" w:cs="Arial"/>
        </w:rPr>
        <w:t xml:space="preserve">the desired travel </w:t>
      </w:r>
      <w:r w:rsidR="00E55960" w:rsidRPr="00C81DC6">
        <w:rPr>
          <w:rFonts w:ascii="Arial" w:hAnsi="Arial" w:cs="Arial"/>
        </w:rPr>
        <w:t>distance</w:t>
      </w:r>
      <w:r w:rsidR="00AB3A70" w:rsidRPr="00C81DC6">
        <w:rPr>
          <w:rFonts w:ascii="Arial" w:hAnsi="Arial" w:cs="Arial"/>
        </w:rPr>
        <w:t xml:space="preserve"> has to be established</w:t>
      </w:r>
      <w:r w:rsidR="00BE61C6" w:rsidRPr="00C81DC6">
        <w:rPr>
          <w:rFonts w:ascii="Arial" w:hAnsi="Arial" w:cs="Arial"/>
        </w:rPr>
        <w:t xml:space="preserve">. </w:t>
      </w:r>
      <w:r w:rsidR="008359EF" w:rsidRPr="00C81DC6">
        <w:rPr>
          <w:rFonts w:ascii="Arial" w:hAnsi="Arial" w:cs="Arial"/>
        </w:rPr>
        <w:t>Since t</w:t>
      </w:r>
      <w:r w:rsidR="003B4CFF" w:rsidRPr="00C81DC6">
        <w:rPr>
          <w:rFonts w:ascii="Arial" w:hAnsi="Arial" w:cs="Arial"/>
        </w:rPr>
        <w:t xml:space="preserve">he </w:t>
      </w:r>
      <w:r w:rsidR="001F1734" w:rsidRPr="00C81DC6">
        <w:rPr>
          <w:rFonts w:ascii="Arial" w:hAnsi="Arial" w:cs="Arial"/>
        </w:rPr>
        <w:t xml:space="preserve">distance </w:t>
      </w:r>
      <w:r w:rsidR="00994E44" w:rsidRPr="00C81DC6">
        <w:rPr>
          <w:rFonts w:ascii="Arial" w:hAnsi="Arial" w:cs="Arial"/>
        </w:rPr>
        <w:t>travelled</w:t>
      </w:r>
      <w:r w:rsidR="00543360" w:rsidRPr="00C81DC6">
        <w:rPr>
          <w:rFonts w:ascii="Arial" w:hAnsi="Arial" w:cs="Arial"/>
        </w:rPr>
        <w:t xml:space="preserve"> by each wheel</w:t>
      </w:r>
      <w:r w:rsidR="004C0C7E" w:rsidRPr="00C81DC6">
        <w:rPr>
          <w:rFonts w:ascii="Arial" w:hAnsi="Arial" w:cs="Arial"/>
        </w:rPr>
        <w:t xml:space="preserve"> </w:t>
      </w:r>
      <w:r w:rsidR="00CB0DED" w:rsidRPr="00C81DC6">
        <w:rPr>
          <w:rFonts w:ascii="Arial" w:hAnsi="Arial" w:cs="Arial"/>
        </w:rPr>
        <w:t>per rotation</w:t>
      </w:r>
      <w:r w:rsidR="007A3B11" w:rsidRPr="00C81DC6">
        <w:rPr>
          <w:rFonts w:ascii="Arial" w:hAnsi="Arial" w:cs="Arial"/>
        </w:rPr>
        <w:t xml:space="preserve"> is equivalent to the circumference </w:t>
      </w:r>
      <w:r w:rsidR="008D755E" w:rsidRPr="00C81DC6">
        <w:rPr>
          <w:rFonts w:ascii="Arial" w:hAnsi="Arial" w:cs="Arial"/>
        </w:rPr>
        <w:t xml:space="preserve">of </w:t>
      </w:r>
      <w:r w:rsidR="000F5995" w:rsidRPr="00C81DC6">
        <w:rPr>
          <w:rFonts w:ascii="Arial" w:hAnsi="Arial" w:cs="Arial"/>
        </w:rPr>
        <w:t xml:space="preserve">the </w:t>
      </w:r>
      <w:r w:rsidR="00B012A0" w:rsidRPr="00C81DC6">
        <w:rPr>
          <w:rFonts w:ascii="Arial" w:hAnsi="Arial" w:cs="Arial"/>
        </w:rPr>
        <w:t>wheel</w:t>
      </w:r>
      <w:r w:rsidR="006436AB" w:rsidRPr="00C81DC6">
        <w:rPr>
          <w:rFonts w:ascii="Arial" w:hAnsi="Arial" w:cs="Arial"/>
        </w:rPr>
        <w:t xml:space="preserve">, </w:t>
      </w:r>
      <w:r w:rsidR="008359EF" w:rsidRPr="00C81DC6">
        <w:rPr>
          <w:rFonts w:ascii="Arial" w:hAnsi="Arial" w:cs="Arial"/>
        </w:rPr>
        <w:t xml:space="preserve">the circumference equation was used </w:t>
      </w:r>
      <w:r w:rsidR="006267DA" w:rsidRPr="00C81DC6">
        <w:rPr>
          <w:rFonts w:ascii="Arial" w:hAnsi="Arial" w:cs="Arial"/>
        </w:rPr>
        <w:t xml:space="preserve">to form </w:t>
      </w:r>
      <w:r w:rsidR="00526960" w:rsidRPr="00C81DC6">
        <w:rPr>
          <w:rFonts w:ascii="Arial" w:hAnsi="Arial" w:cs="Arial"/>
        </w:rPr>
        <w:t xml:space="preserve">part of </w:t>
      </w:r>
      <w:r w:rsidR="00966F9F" w:rsidRPr="00C81DC6">
        <w:rPr>
          <w:rFonts w:ascii="Arial" w:hAnsi="Arial" w:cs="Arial"/>
        </w:rPr>
        <w:fldChar w:fldCharType="begin"/>
      </w:r>
      <w:r w:rsidR="00966F9F" w:rsidRPr="00C81DC6">
        <w:rPr>
          <w:rFonts w:ascii="Arial" w:hAnsi="Arial" w:cs="Arial"/>
        </w:rPr>
        <w:instrText xml:space="preserve"> REF _Ref383513391 \h </w:instrText>
      </w:r>
      <w:r w:rsidR="00C81DC6">
        <w:rPr>
          <w:rFonts w:ascii="Arial" w:hAnsi="Arial" w:cs="Arial"/>
        </w:rPr>
        <w:instrText xml:space="preserve"> \* MERGEFORMAT </w:instrText>
      </w:r>
      <w:r w:rsidR="00966F9F" w:rsidRPr="00C81DC6">
        <w:rPr>
          <w:rFonts w:ascii="Arial" w:hAnsi="Arial" w:cs="Arial"/>
        </w:rPr>
      </w:r>
      <w:r w:rsidR="00966F9F" w:rsidRPr="00C81DC6">
        <w:rPr>
          <w:rFonts w:ascii="Arial" w:hAnsi="Arial" w:cs="Arial"/>
        </w:rPr>
        <w:fldChar w:fldCharType="separate"/>
      </w:r>
      <w:r w:rsidR="001014BD" w:rsidRPr="00C81DC6">
        <w:rPr>
          <w:rFonts w:ascii="Arial" w:hAnsi="Arial" w:cs="Arial"/>
        </w:rPr>
        <w:t xml:space="preserve">Equation </w:t>
      </w:r>
      <w:r w:rsidR="001014BD">
        <w:rPr>
          <w:rFonts w:ascii="Arial" w:hAnsi="Arial" w:cs="Arial"/>
          <w:noProof/>
        </w:rPr>
        <w:t>1</w:t>
      </w:r>
      <w:r w:rsidR="00966F9F" w:rsidRPr="00C81DC6">
        <w:rPr>
          <w:rFonts w:ascii="Arial" w:hAnsi="Arial" w:cs="Arial"/>
        </w:rPr>
        <w:fldChar w:fldCharType="end"/>
      </w:r>
      <w:r w:rsidR="00514325" w:rsidRPr="00C81DC6">
        <w:rPr>
          <w:rFonts w:ascii="Arial" w:hAnsi="Arial" w:cs="Arial"/>
        </w:rPr>
        <w:t xml:space="preserve">, where </w:t>
      </w:r>
      <w:r w:rsidR="00514325" w:rsidRPr="00C03FAD">
        <w:rPr>
          <w:rFonts w:ascii="Cambria Math" w:hAnsi="Cambria Math" w:cs="Arial"/>
          <w:i/>
        </w:rPr>
        <w:t>D</w:t>
      </w:r>
      <w:r w:rsidR="00514325" w:rsidRPr="00C81DC6">
        <w:rPr>
          <w:rFonts w:ascii="Arial" w:hAnsi="Arial" w:cs="Arial"/>
        </w:rPr>
        <w:t xml:space="preserve"> </w:t>
      </w:r>
      <w:r w:rsidR="00914D07" w:rsidRPr="00C81DC6">
        <w:rPr>
          <w:rFonts w:ascii="Arial" w:hAnsi="Arial" w:cs="Arial"/>
        </w:rPr>
        <w:t>denotes</w:t>
      </w:r>
      <w:r w:rsidR="00514325" w:rsidRPr="00C81DC6">
        <w:rPr>
          <w:rFonts w:ascii="Arial" w:hAnsi="Arial" w:cs="Arial"/>
        </w:rPr>
        <w:t xml:space="preserve"> the desired travel distance</w:t>
      </w:r>
      <w:r w:rsidR="00966F9F" w:rsidRPr="00C81DC6">
        <w:rPr>
          <w:rFonts w:ascii="Arial" w:hAnsi="Arial" w:cs="Arial"/>
        </w:rPr>
        <w:t>.</w:t>
      </w:r>
    </w:p>
    <w:p w:rsidR="008D7529" w:rsidRPr="00C81DC6" w:rsidRDefault="00526960" w:rsidP="00EB30F4">
      <w:pPr>
        <w:keepNext/>
        <w:jc w:val="both"/>
        <w:rPr>
          <w:rFonts w:ascii="Arial" w:hAnsi="Arial" w:cs="Arial"/>
        </w:rPr>
      </w:pPr>
      <m:oMathPara>
        <m:oMath>
          <m:r>
            <w:rPr>
              <w:rFonts w:ascii="Cambria Math" w:hAnsi="Cambria Math" w:cs="Arial"/>
            </w:rPr>
            <m:t xml:space="preserve">Degrees= 360 × </m:t>
          </m:r>
          <m:f>
            <m:fPr>
              <m:ctrlPr>
                <w:rPr>
                  <w:rFonts w:ascii="Cambria Math" w:hAnsi="Cambria Math" w:cs="Arial"/>
                  <w:i/>
                </w:rPr>
              </m:ctrlPr>
            </m:fPr>
            <m:num>
              <m:r>
                <w:rPr>
                  <w:rFonts w:ascii="Cambria Math" w:hAnsi="Cambria Math" w:cs="Arial"/>
                </w:rPr>
                <m:t>D</m:t>
              </m:r>
            </m:num>
            <m:den>
              <m:r>
                <w:rPr>
                  <w:rFonts w:ascii="Cambria Math" w:hAnsi="Cambria Math" w:cs="Arial"/>
                </w:rPr>
                <m:t>π∙d</m:t>
              </m:r>
            </m:den>
          </m:f>
        </m:oMath>
      </m:oMathPara>
    </w:p>
    <w:p w:rsidR="00EB30F4" w:rsidRPr="00C81DC6" w:rsidRDefault="00EB30F4" w:rsidP="00EB30F4">
      <w:pPr>
        <w:pStyle w:val="Caption"/>
        <w:jc w:val="center"/>
        <w:rPr>
          <w:rFonts w:ascii="Arial" w:hAnsi="Arial" w:cs="Arial"/>
        </w:rPr>
      </w:pPr>
      <w:bookmarkStart w:id="2" w:name="_Ref383513391"/>
      <w:r w:rsidRPr="00C81DC6">
        <w:rPr>
          <w:rFonts w:ascii="Arial" w:hAnsi="Arial" w:cs="Arial"/>
        </w:rPr>
        <w:t xml:space="preserve">Equation </w:t>
      </w:r>
      <w:r w:rsidR="001334E3" w:rsidRPr="00C81DC6">
        <w:rPr>
          <w:rFonts w:ascii="Arial" w:hAnsi="Arial" w:cs="Arial"/>
        </w:rPr>
        <w:fldChar w:fldCharType="begin"/>
      </w:r>
      <w:r w:rsidR="001334E3" w:rsidRPr="00C81DC6">
        <w:rPr>
          <w:rFonts w:ascii="Arial" w:hAnsi="Arial" w:cs="Arial"/>
        </w:rPr>
        <w:instrText xml:space="preserve"> SEQ Equation \* ARABIC </w:instrText>
      </w:r>
      <w:r w:rsidR="001334E3" w:rsidRPr="00C81DC6">
        <w:rPr>
          <w:rFonts w:ascii="Arial" w:hAnsi="Arial" w:cs="Arial"/>
        </w:rPr>
        <w:fldChar w:fldCharType="separate"/>
      </w:r>
      <w:r w:rsidR="001014BD">
        <w:rPr>
          <w:rFonts w:ascii="Arial" w:hAnsi="Arial" w:cs="Arial"/>
          <w:noProof/>
        </w:rPr>
        <w:t>1</w:t>
      </w:r>
      <w:r w:rsidR="001334E3" w:rsidRPr="00C81DC6">
        <w:rPr>
          <w:rFonts w:ascii="Arial" w:hAnsi="Arial" w:cs="Arial"/>
          <w:noProof/>
        </w:rPr>
        <w:fldChar w:fldCharType="end"/>
      </w:r>
      <w:bookmarkEnd w:id="2"/>
      <w:r w:rsidRPr="00C81DC6">
        <w:rPr>
          <w:rFonts w:ascii="Arial" w:hAnsi="Arial" w:cs="Arial"/>
        </w:rPr>
        <w:t xml:space="preserve"> Correlation between the degrees to turn and the travel distance</w:t>
      </w:r>
    </w:p>
    <w:p w:rsidR="00D77EB0" w:rsidRPr="00C81DC6" w:rsidRDefault="00AD74A8" w:rsidP="004E2C0D">
      <w:pPr>
        <w:jc w:val="both"/>
        <w:rPr>
          <w:rFonts w:ascii="Arial" w:hAnsi="Arial" w:cs="Arial"/>
        </w:rPr>
      </w:pPr>
      <w:r w:rsidRPr="00C81DC6">
        <w:rPr>
          <w:rFonts w:ascii="Arial" w:hAnsi="Arial" w:cs="Arial"/>
        </w:rPr>
        <w:t xml:space="preserve">However, since </w:t>
      </w:r>
      <w:r w:rsidR="00C356F8" w:rsidRPr="00C81DC6">
        <w:rPr>
          <w:rFonts w:ascii="Arial" w:hAnsi="Arial" w:cs="Arial"/>
        </w:rPr>
        <w:t xml:space="preserve">the </w:t>
      </w:r>
      <w:r w:rsidR="00280E1D" w:rsidRPr="00C81DC6">
        <w:rPr>
          <w:rFonts w:ascii="Arial" w:hAnsi="Arial" w:cs="Arial"/>
        </w:rPr>
        <w:t>values</w:t>
      </w:r>
      <w:r w:rsidR="00C356F8" w:rsidRPr="00C81DC6">
        <w:rPr>
          <w:rFonts w:ascii="Arial" w:hAnsi="Arial" w:cs="Arial"/>
        </w:rPr>
        <w:t xml:space="preserve"> </w:t>
      </w:r>
      <w:r w:rsidR="00280855" w:rsidRPr="00C81DC6">
        <w:rPr>
          <w:rFonts w:ascii="Arial" w:hAnsi="Arial" w:cs="Arial"/>
        </w:rPr>
        <w:t xml:space="preserve">used </w:t>
      </w:r>
      <w:r w:rsidR="00211EB4" w:rsidRPr="00C81DC6">
        <w:rPr>
          <w:rFonts w:ascii="Arial" w:hAnsi="Arial" w:cs="Arial"/>
        </w:rPr>
        <w:t xml:space="preserve">to </w:t>
      </w:r>
      <w:r w:rsidR="00086C67" w:rsidRPr="00C81DC6">
        <w:rPr>
          <w:rFonts w:ascii="Arial" w:hAnsi="Arial" w:cs="Arial"/>
        </w:rPr>
        <w:t>calculate</w:t>
      </w:r>
      <w:r w:rsidR="00211EB4" w:rsidRPr="00C81DC6">
        <w:rPr>
          <w:rFonts w:ascii="Arial" w:hAnsi="Arial" w:cs="Arial"/>
        </w:rPr>
        <w:t xml:space="preserve"> the </w:t>
      </w:r>
      <w:r w:rsidR="00520121" w:rsidRPr="00C81DC6">
        <w:rPr>
          <w:rFonts w:ascii="Arial" w:hAnsi="Arial" w:cs="Arial"/>
        </w:rPr>
        <w:t xml:space="preserve">distance </w:t>
      </w:r>
      <w:r w:rsidR="009603FB" w:rsidRPr="00C81DC6">
        <w:rPr>
          <w:rFonts w:ascii="Arial" w:hAnsi="Arial" w:cs="Arial"/>
        </w:rPr>
        <w:t>were rounded</w:t>
      </w:r>
      <w:r w:rsidR="00803639">
        <w:rPr>
          <w:rFonts w:ascii="Arial" w:hAnsi="Arial" w:cs="Arial"/>
        </w:rPr>
        <w:t xml:space="preserve"> off</w:t>
      </w:r>
      <w:r w:rsidR="009603FB" w:rsidRPr="00C81DC6">
        <w:rPr>
          <w:rFonts w:ascii="Arial" w:hAnsi="Arial" w:cs="Arial"/>
        </w:rPr>
        <w:t xml:space="preserve">, the result is </w:t>
      </w:r>
      <w:r w:rsidR="00D8250D" w:rsidRPr="00C81DC6">
        <w:rPr>
          <w:rFonts w:ascii="Arial" w:hAnsi="Arial" w:cs="Arial"/>
        </w:rPr>
        <w:t xml:space="preserve">only </w:t>
      </w:r>
      <w:r w:rsidR="00D73703" w:rsidRPr="00C81DC6">
        <w:rPr>
          <w:rFonts w:ascii="Arial" w:hAnsi="Arial" w:cs="Arial"/>
        </w:rPr>
        <w:t xml:space="preserve">an </w:t>
      </w:r>
      <w:r w:rsidR="00D35243" w:rsidRPr="00C81DC6">
        <w:rPr>
          <w:rFonts w:ascii="Arial" w:hAnsi="Arial" w:cs="Arial"/>
        </w:rPr>
        <w:t>estimate;</w:t>
      </w:r>
      <w:r w:rsidR="00575E8D" w:rsidRPr="00C81DC6">
        <w:rPr>
          <w:rFonts w:ascii="Arial" w:hAnsi="Arial" w:cs="Arial"/>
        </w:rPr>
        <w:t xml:space="preserve"> </w:t>
      </w:r>
      <w:r w:rsidR="00D35243" w:rsidRPr="00C81DC6">
        <w:rPr>
          <w:rFonts w:ascii="Arial" w:hAnsi="Arial" w:cs="Arial"/>
        </w:rPr>
        <w:t xml:space="preserve">hence, </w:t>
      </w:r>
      <w:r w:rsidR="00575E8D" w:rsidRPr="00C81DC6">
        <w:rPr>
          <w:rFonts w:ascii="Arial" w:hAnsi="Arial" w:cs="Arial"/>
        </w:rPr>
        <w:t xml:space="preserve">calibration was </w:t>
      </w:r>
      <w:r w:rsidR="009D1CCB" w:rsidRPr="00C81DC6">
        <w:rPr>
          <w:rFonts w:ascii="Arial" w:hAnsi="Arial" w:cs="Arial"/>
        </w:rPr>
        <w:t>done</w:t>
      </w:r>
      <w:r w:rsidR="004C6CC4" w:rsidRPr="00C81DC6">
        <w:rPr>
          <w:rFonts w:ascii="Arial" w:hAnsi="Arial" w:cs="Arial"/>
        </w:rPr>
        <w:t xml:space="preserve"> </w:t>
      </w:r>
      <w:r w:rsidR="008D67FD" w:rsidRPr="00C81DC6">
        <w:rPr>
          <w:rFonts w:ascii="Arial" w:hAnsi="Arial" w:cs="Arial"/>
        </w:rPr>
        <w:t>with re</w:t>
      </w:r>
      <w:r w:rsidR="00462CD7" w:rsidRPr="00C81DC6">
        <w:rPr>
          <w:rFonts w:ascii="Arial" w:hAnsi="Arial" w:cs="Arial"/>
        </w:rPr>
        <w:t>gard</w:t>
      </w:r>
      <w:r w:rsidR="008D67FD" w:rsidRPr="00C81DC6">
        <w:rPr>
          <w:rFonts w:ascii="Arial" w:hAnsi="Arial" w:cs="Arial"/>
        </w:rPr>
        <w:t xml:space="preserve"> to </w:t>
      </w:r>
      <w:r w:rsidR="004C6CC4" w:rsidRPr="00C81DC6">
        <w:rPr>
          <w:rFonts w:ascii="Arial" w:hAnsi="Arial" w:cs="Arial"/>
        </w:rPr>
        <w:t xml:space="preserve">the </w:t>
      </w:r>
      <w:r w:rsidR="003633F4" w:rsidRPr="00C81DC6">
        <w:rPr>
          <w:rFonts w:ascii="Arial" w:hAnsi="Arial" w:cs="Arial"/>
        </w:rPr>
        <w:t xml:space="preserve">conditions of the </w:t>
      </w:r>
      <w:r w:rsidR="004C6CC4" w:rsidRPr="00C81DC6">
        <w:rPr>
          <w:rFonts w:ascii="Arial" w:hAnsi="Arial" w:cs="Arial"/>
        </w:rPr>
        <w:t>arena</w:t>
      </w:r>
      <w:r w:rsidR="008D67FD" w:rsidRPr="00C81DC6">
        <w:rPr>
          <w:rFonts w:ascii="Arial" w:hAnsi="Arial" w:cs="Arial"/>
        </w:rPr>
        <w:t xml:space="preserve"> </w:t>
      </w:r>
      <w:r w:rsidR="007F7360" w:rsidRPr="00C81DC6">
        <w:rPr>
          <w:rFonts w:ascii="Arial" w:hAnsi="Arial" w:cs="Arial"/>
        </w:rPr>
        <w:t>by trial and erro</w:t>
      </w:r>
      <w:r w:rsidR="008D5E92" w:rsidRPr="00C81DC6">
        <w:rPr>
          <w:rFonts w:ascii="Arial" w:hAnsi="Arial" w:cs="Arial"/>
        </w:rPr>
        <w:t>r</w:t>
      </w:r>
      <w:r w:rsidR="00D8250D" w:rsidRPr="00C81DC6">
        <w:rPr>
          <w:rFonts w:ascii="Arial" w:hAnsi="Arial" w:cs="Arial"/>
        </w:rPr>
        <w:t>.</w:t>
      </w:r>
      <w:r w:rsidR="007E263F" w:rsidRPr="00C81DC6">
        <w:rPr>
          <w:rFonts w:ascii="Arial" w:hAnsi="Arial" w:cs="Arial"/>
        </w:rPr>
        <w:t xml:space="preserve"> </w:t>
      </w:r>
      <w:r w:rsidR="00C3743F" w:rsidRPr="00C81DC6">
        <w:rPr>
          <w:rFonts w:ascii="Arial" w:hAnsi="Arial" w:cs="Arial"/>
        </w:rPr>
        <w:t>To prevent the</w:t>
      </w:r>
      <w:r w:rsidR="00217221" w:rsidRPr="00C81DC6">
        <w:rPr>
          <w:rFonts w:ascii="Arial" w:hAnsi="Arial" w:cs="Arial"/>
        </w:rPr>
        <w:t xml:space="preserve"> robot from </w:t>
      </w:r>
      <w:r w:rsidR="00923F2A" w:rsidRPr="00C81DC6">
        <w:rPr>
          <w:rFonts w:ascii="Arial" w:hAnsi="Arial" w:cs="Arial"/>
        </w:rPr>
        <w:t>dashing into the walls</w:t>
      </w:r>
      <w:r w:rsidR="005C64ED" w:rsidRPr="00C81DC6">
        <w:rPr>
          <w:rFonts w:ascii="Arial" w:hAnsi="Arial" w:cs="Arial"/>
        </w:rPr>
        <w:t xml:space="preserve">, </w:t>
      </w:r>
      <w:r w:rsidR="00B52FDB" w:rsidRPr="00C81DC6">
        <w:rPr>
          <w:rFonts w:ascii="Arial" w:hAnsi="Arial" w:cs="Arial"/>
        </w:rPr>
        <w:t>the ultrasonic</w:t>
      </w:r>
      <w:r w:rsidR="00CE735E" w:rsidRPr="00C81DC6">
        <w:rPr>
          <w:rFonts w:ascii="Arial" w:hAnsi="Arial" w:cs="Arial"/>
        </w:rPr>
        <w:t xml:space="preserve"> sensor</w:t>
      </w:r>
      <w:r w:rsidR="001D0062" w:rsidRPr="00C81DC6">
        <w:rPr>
          <w:rFonts w:ascii="Arial" w:hAnsi="Arial" w:cs="Arial"/>
        </w:rPr>
        <w:t xml:space="preserve"> </w:t>
      </w:r>
      <w:r w:rsidR="00007EB2" w:rsidRPr="00C81DC6">
        <w:rPr>
          <w:rFonts w:ascii="Arial" w:hAnsi="Arial" w:cs="Arial"/>
        </w:rPr>
        <w:t xml:space="preserve">is used to actively </w:t>
      </w:r>
      <w:r w:rsidR="00924BBD" w:rsidRPr="00C81DC6">
        <w:rPr>
          <w:rFonts w:ascii="Arial" w:hAnsi="Arial" w:cs="Arial"/>
        </w:rPr>
        <w:t>detect</w:t>
      </w:r>
      <w:r w:rsidR="00B20C9D" w:rsidRPr="00C81DC6">
        <w:rPr>
          <w:rFonts w:ascii="Arial" w:hAnsi="Arial" w:cs="Arial"/>
        </w:rPr>
        <w:t xml:space="preserve"> </w:t>
      </w:r>
      <w:r w:rsidR="00912F43" w:rsidRPr="00C81DC6">
        <w:rPr>
          <w:rFonts w:ascii="Arial" w:hAnsi="Arial" w:cs="Arial"/>
        </w:rPr>
        <w:t xml:space="preserve">the </w:t>
      </w:r>
      <w:r w:rsidR="00B20C9D" w:rsidRPr="00C81DC6">
        <w:rPr>
          <w:rFonts w:ascii="Arial" w:hAnsi="Arial" w:cs="Arial"/>
        </w:rPr>
        <w:t>distance to the wall in front while moving,</w:t>
      </w:r>
      <w:r w:rsidR="00C76460" w:rsidRPr="00C81DC6">
        <w:rPr>
          <w:rFonts w:ascii="Arial" w:hAnsi="Arial" w:cs="Arial"/>
        </w:rPr>
        <w:t xml:space="preserve"> and</w:t>
      </w:r>
      <w:r w:rsidR="00B52FDB" w:rsidRPr="00C81DC6">
        <w:rPr>
          <w:rFonts w:ascii="Arial" w:hAnsi="Arial" w:cs="Arial"/>
        </w:rPr>
        <w:t xml:space="preserve"> </w:t>
      </w:r>
      <w:r w:rsidR="002971C8" w:rsidRPr="00C81DC6">
        <w:rPr>
          <w:rFonts w:ascii="Arial" w:hAnsi="Arial" w:cs="Arial"/>
        </w:rPr>
        <w:t xml:space="preserve">a threshold </w:t>
      </w:r>
      <w:r w:rsidR="00411E8A" w:rsidRPr="00C81DC6">
        <w:rPr>
          <w:rFonts w:ascii="Arial" w:hAnsi="Arial" w:cs="Arial"/>
        </w:rPr>
        <w:t xml:space="preserve">distance </w:t>
      </w:r>
      <w:r w:rsidR="00232D48" w:rsidRPr="00C81DC6">
        <w:rPr>
          <w:rFonts w:ascii="Arial" w:hAnsi="Arial" w:cs="Arial"/>
        </w:rPr>
        <w:t xml:space="preserve">was set </w:t>
      </w:r>
      <w:r w:rsidR="002F29A5" w:rsidRPr="00C81DC6">
        <w:rPr>
          <w:rFonts w:ascii="Arial" w:hAnsi="Arial" w:cs="Arial"/>
        </w:rPr>
        <w:t xml:space="preserve">at which </w:t>
      </w:r>
      <w:r w:rsidR="006715EF" w:rsidRPr="00C81DC6">
        <w:rPr>
          <w:rFonts w:ascii="Arial" w:hAnsi="Arial" w:cs="Arial"/>
        </w:rPr>
        <w:t xml:space="preserve">the robot </w:t>
      </w:r>
      <w:r w:rsidR="00022AB3" w:rsidRPr="00C81DC6">
        <w:rPr>
          <w:rFonts w:ascii="Arial" w:hAnsi="Arial" w:cs="Arial"/>
        </w:rPr>
        <w:t>ceases</w:t>
      </w:r>
      <w:r w:rsidR="00AE76DA" w:rsidRPr="00C81DC6">
        <w:rPr>
          <w:rFonts w:ascii="Arial" w:hAnsi="Arial" w:cs="Arial"/>
        </w:rPr>
        <w:t xml:space="preserve"> </w:t>
      </w:r>
      <w:r w:rsidR="00466261" w:rsidRPr="00C81DC6">
        <w:rPr>
          <w:rFonts w:ascii="Arial" w:hAnsi="Arial" w:cs="Arial"/>
        </w:rPr>
        <w:t>going any further</w:t>
      </w:r>
      <w:r w:rsidR="00CF01C6" w:rsidRPr="00C81DC6">
        <w:rPr>
          <w:rFonts w:ascii="Arial" w:hAnsi="Arial" w:cs="Arial"/>
        </w:rPr>
        <w:t>.</w:t>
      </w:r>
    </w:p>
    <w:p w:rsidR="00C610D3" w:rsidRPr="00C81DC6" w:rsidRDefault="00890602" w:rsidP="00A10FFD">
      <w:pPr>
        <w:pStyle w:val="Heading3"/>
        <w:rPr>
          <w:rFonts w:ascii="Arial" w:hAnsi="Arial" w:cs="Arial"/>
          <w:color w:val="auto"/>
        </w:rPr>
      </w:pPr>
      <w:r w:rsidRPr="00C81DC6">
        <w:rPr>
          <w:rFonts w:ascii="Arial" w:hAnsi="Arial" w:cs="Arial"/>
          <w:color w:val="auto"/>
        </w:rPr>
        <w:t>Turn</w:t>
      </w:r>
    </w:p>
    <w:p w:rsidR="00A27EBE" w:rsidRPr="00C81DC6" w:rsidRDefault="002870E0" w:rsidP="008C184E">
      <w:pPr>
        <w:jc w:val="both"/>
        <w:rPr>
          <w:rFonts w:ascii="Arial" w:hAnsi="Arial" w:cs="Arial"/>
        </w:rPr>
      </w:pPr>
      <w:r w:rsidRPr="00C81DC6">
        <w:rPr>
          <w:rFonts w:ascii="Arial" w:hAnsi="Arial" w:cs="Arial"/>
        </w:rPr>
        <w:t xml:space="preserve">As well as moving </w:t>
      </w:r>
      <w:r w:rsidR="00E973ED" w:rsidRPr="00C81DC6">
        <w:rPr>
          <w:rFonts w:ascii="Arial" w:hAnsi="Arial" w:cs="Arial"/>
        </w:rPr>
        <w:t>forwards and backward</w:t>
      </w:r>
      <w:r w:rsidR="00F56AA5" w:rsidRPr="00C81DC6">
        <w:rPr>
          <w:rFonts w:ascii="Arial" w:hAnsi="Arial" w:cs="Arial"/>
        </w:rPr>
        <w:t>s</w:t>
      </w:r>
      <w:r w:rsidR="007B2EA8" w:rsidRPr="00C81DC6">
        <w:rPr>
          <w:rFonts w:ascii="Arial" w:hAnsi="Arial" w:cs="Arial"/>
        </w:rPr>
        <w:t xml:space="preserve"> in a straight line</w:t>
      </w:r>
      <w:r w:rsidR="00560BA1" w:rsidRPr="00C81DC6">
        <w:rPr>
          <w:rFonts w:ascii="Arial" w:hAnsi="Arial" w:cs="Arial"/>
        </w:rPr>
        <w:t>,</w:t>
      </w:r>
      <w:r w:rsidRPr="00C81DC6">
        <w:rPr>
          <w:rFonts w:ascii="Arial" w:hAnsi="Arial" w:cs="Arial"/>
        </w:rPr>
        <w:t xml:space="preserve"> t</w:t>
      </w:r>
      <w:r w:rsidR="00D75EFC" w:rsidRPr="00C81DC6">
        <w:rPr>
          <w:rFonts w:ascii="Arial" w:hAnsi="Arial" w:cs="Arial"/>
        </w:rPr>
        <w:t xml:space="preserve">he capability of turning is also essential </w:t>
      </w:r>
      <w:r w:rsidR="00D61554" w:rsidRPr="00C81DC6">
        <w:rPr>
          <w:rFonts w:ascii="Arial" w:hAnsi="Arial" w:cs="Arial"/>
        </w:rPr>
        <w:t xml:space="preserve">for </w:t>
      </w:r>
      <w:r w:rsidR="00D75EFC" w:rsidRPr="00C81DC6">
        <w:rPr>
          <w:rFonts w:ascii="Arial" w:hAnsi="Arial" w:cs="Arial"/>
        </w:rPr>
        <w:t xml:space="preserve">the robot </w:t>
      </w:r>
      <w:r w:rsidR="00D61554" w:rsidRPr="00C81DC6">
        <w:rPr>
          <w:rFonts w:ascii="Arial" w:hAnsi="Arial" w:cs="Arial"/>
        </w:rPr>
        <w:t xml:space="preserve">to </w:t>
      </w:r>
      <w:r w:rsidR="00B22355" w:rsidRPr="00C81DC6">
        <w:rPr>
          <w:rFonts w:ascii="Arial" w:hAnsi="Arial" w:cs="Arial"/>
        </w:rPr>
        <w:t>traverse through the arena</w:t>
      </w:r>
      <w:r w:rsidR="00AD13BE" w:rsidRPr="00C81DC6">
        <w:rPr>
          <w:rFonts w:ascii="Arial" w:hAnsi="Arial" w:cs="Arial"/>
        </w:rPr>
        <w:t>.</w:t>
      </w:r>
      <w:r w:rsidR="00427F2D" w:rsidRPr="00C81DC6">
        <w:rPr>
          <w:rFonts w:ascii="Arial" w:hAnsi="Arial" w:cs="Arial"/>
        </w:rPr>
        <w:t xml:space="preserve"> </w:t>
      </w:r>
      <w:r w:rsidR="00362D77" w:rsidRPr="00C81DC6">
        <w:rPr>
          <w:rFonts w:ascii="Arial" w:hAnsi="Arial" w:cs="Arial"/>
        </w:rPr>
        <w:t>In general, a</w:t>
      </w:r>
      <w:r w:rsidR="003D121C" w:rsidRPr="00C81DC6">
        <w:rPr>
          <w:rFonts w:ascii="Arial" w:hAnsi="Arial" w:cs="Arial"/>
        </w:rPr>
        <w:t xml:space="preserve"> mobile </w:t>
      </w:r>
      <w:r w:rsidR="008756FC" w:rsidRPr="00C81DC6">
        <w:rPr>
          <w:rFonts w:ascii="Arial" w:hAnsi="Arial" w:cs="Arial"/>
        </w:rPr>
        <w:t xml:space="preserve">robot </w:t>
      </w:r>
      <w:r w:rsidR="003D121C" w:rsidRPr="00C81DC6">
        <w:rPr>
          <w:rFonts w:ascii="Arial" w:hAnsi="Arial" w:cs="Arial"/>
        </w:rPr>
        <w:t xml:space="preserve">can </w:t>
      </w:r>
      <w:r w:rsidR="007B2399" w:rsidRPr="00C81DC6">
        <w:rPr>
          <w:rFonts w:ascii="Arial" w:hAnsi="Arial" w:cs="Arial"/>
        </w:rPr>
        <w:t>perform three types of turns</w:t>
      </w:r>
      <w:r w:rsidR="00A27EBE" w:rsidRPr="00C81DC6">
        <w:rPr>
          <w:rFonts w:ascii="Arial" w:hAnsi="Arial" w:cs="Arial"/>
        </w:rPr>
        <w:t>.</w:t>
      </w:r>
    </w:p>
    <w:p w:rsidR="00036ED9" w:rsidRPr="00C81DC6" w:rsidRDefault="00667D06" w:rsidP="008C184E">
      <w:pPr>
        <w:jc w:val="both"/>
        <w:rPr>
          <w:rFonts w:ascii="Arial" w:hAnsi="Arial" w:cs="Arial"/>
        </w:rPr>
      </w:pPr>
      <w:r w:rsidRPr="00C81DC6">
        <w:rPr>
          <w:rFonts w:ascii="Arial" w:hAnsi="Arial" w:cs="Arial"/>
        </w:rPr>
        <w:t xml:space="preserve">The first method is to make the robot </w:t>
      </w:r>
      <w:r w:rsidR="006933CD" w:rsidRPr="00C81DC6">
        <w:rPr>
          <w:rFonts w:ascii="Arial" w:hAnsi="Arial" w:cs="Arial"/>
        </w:rPr>
        <w:t xml:space="preserve">turn </w:t>
      </w:r>
      <w:r w:rsidR="00A77195" w:rsidRPr="00C81DC6">
        <w:rPr>
          <w:rFonts w:ascii="Arial" w:hAnsi="Arial" w:cs="Arial"/>
        </w:rPr>
        <w:t xml:space="preserve">on the spot by </w:t>
      </w:r>
      <w:r w:rsidR="00FC2128" w:rsidRPr="00C81DC6">
        <w:rPr>
          <w:rFonts w:ascii="Arial" w:hAnsi="Arial" w:cs="Arial"/>
        </w:rPr>
        <w:t xml:space="preserve">turning </w:t>
      </w:r>
      <w:r w:rsidR="00166CDE" w:rsidRPr="00C81DC6">
        <w:rPr>
          <w:rFonts w:ascii="Arial" w:hAnsi="Arial" w:cs="Arial"/>
        </w:rPr>
        <w:t>t</w:t>
      </w:r>
      <w:r w:rsidR="00F746FE" w:rsidRPr="00C81DC6">
        <w:rPr>
          <w:rFonts w:ascii="Arial" w:hAnsi="Arial" w:cs="Arial"/>
        </w:rPr>
        <w:t>he wheels in reverse directions</w:t>
      </w:r>
      <w:r w:rsidR="00FB68AA" w:rsidRPr="00C81DC6">
        <w:rPr>
          <w:rFonts w:ascii="Arial" w:hAnsi="Arial" w:cs="Arial"/>
        </w:rPr>
        <w:t xml:space="preserve"> for the same </w:t>
      </w:r>
      <w:r w:rsidR="0046427C" w:rsidRPr="00C81DC6">
        <w:rPr>
          <w:rFonts w:ascii="Arial" w:hAnsi="Arial" w:cs="Arial"/>
        </w:rPr>
        <w:t>number</w:t>
      </w:r>
      <w:r w:rsidR="00FB68AA" w:rsidRPr="00C81DC6">
        <w:rPr>
          <w:rFonts w:ascii="Arial" w:hAnsi="Arial" w:cs="Arial"/>
        </w:rPr>
        <w:t xml:space="preserve"> of degrees</w:t>
      </w:r>
      <w:r w:rsidR="0029618F" w:rsidRPr="00C81DC6">
        <w:rPr>
          <w:rFonts w:ascii="Arial" w:hAnsi="Arial" w:cs="Arial"/>
        </w:rPr>
        <w:t xml:space="preserve">, the centre </w:t>
      </w:r>
      <w:r w:rsidR="00AB4F1E" w:rsidRPr="00C81DC6">
        <w:rPr>
          <w:rFonts w:ascii="Arial" w:hAnsi="Arial" w:cs="Arial"/>
        </w:rPr>
        <w:t xml:space="preserve">of rotation </w:t>
      </w:r>
      <w:r w:rsidR="00891A6F" w:rsidRPr="00C81DC6">
        <w:rPr>
          <w:rFonts w:ascii="Arial" w:hAnsi="Arial" w:cs="Arial"/>
        </w:rPr>
        <w:t xml:space="preserve">is </w:t>
      </w:r>
      <w:r w:rsidR="007D7860" w:rsidRPr="00C81DC6">
        <w:rPr>
          <w:rFonts w:ascii="Arial" w:hAnsi="Arial" w:cs="Arial"/>
        </w:rPr>
        <w:t xml:space="preserve">at </w:t>
      </w:r>
      <w:r w:rsidR="00617134" w:rsidRPr="00C81DC6">
        <w:rPr>
          <w:rFonts w:ascii="Arial" w:hAnsi="Arial" w:cs="Arial"/>
        </w:rPr>
        <w:t>the centre</w:t>
      </w:r>
      <w:r w:rsidR="005A45C3" w:rsidRPr="00C81DC6">
        <w:rPr>
          <w:rFonts w:ascii="Arial" w:hAnsi="Arial" w:cs="Arial"/>
        </w:rPr>
        <w:t xml:space="preserve"> of </w:t>
      </w:r>
      <w:r w:rsidR="00297F1D" w:rsidRPr="00C81DC6">
        <w:rPr>
          <w:rFonts w:ascii="Arial" w:hAnsi="Arial" w:cs="Arial"/>
        </w:rPr>
        <w:t xml:space="preserve">the distance between </w:t>
      </w:r>
      <w:r w:rsidR="005A45C3" w:rsidRPr="00C81DC6">
        <w:rPr>
          <w:rFonts w:ascii="Arial" w:hAnsi="Arial" w:cs="Arial"/>
        </w:rPr>
        <w:t>the wheels</w:t>
      </w:r>
      <w:r w:rsidR="00642973" w:rsidRPr="00C81DC6">
        <w:rPr>
          <w:rFonts w:ascii="Arial" w:hAnsi="Arial" w:cs="Arial"/>
        </w:rPr>
        <w:t xml:space="preserve"> as illustrated in </w:t>
      </w:r>
      <w:r w:rsidR="00983A59" w:rsidRPr="00C81DC6">
        <w:rPr>
          <w:rFonts w:ascii="Arial" w:hAnsi="Arial" w:cs="Arial"/>
        </w:rPr>
        <w:fldChar w:fldCharType="begin"/>
      </w:r>
      <w:r w:rsidR="00983A59" w:rsidRPr="00C81DC6">
        <w:rPr>
          <w:rFonts w:ascii="Arial" w:hAnsi="Arial" w:cs="Arial"/>
        </w:rPr>
        <w:instrText xml:space="preserve"> REF _Ref383509957 \h </w:instrText>
      </w:r>
      <w:r w:rsidR="00C81DC6">
        <w:rPr>
          <w:rFonts w:ascii="Arial" w:hAnsi="Arial" w:cs="Arial"/>
        </w:rPr>
        <w:instrText xml:space="preserve"> \* MERGEFORMAT </w:instrText>
      </w:r>
      <w:r w:rsidR="00983A59" w:rsidRPr="00C81DC6">
        <w:rPr>
          <w:rFonts w:ascii="Arial" w:hAnsi="Arial" w:cs="Arial"/>
        </w:rPr>
      </w:r>
      <w:r w:rsidR="00983A59" w:rsidRPr="00C81DC6">
        <w:rPr>
          <w:rFonts w:ascii="Arial" w:hAnsi="Arial" w:cs="Arial"/>
        </w:rPr>
        <w:fldChar w:fldCharType="separate"/>
      </w:r>
      <w:r w:rsidR="001014BD" w:rsidRPr="00C81DC6">
        <w:rPr>
          <w:rFonts w:ascii="Arial" w:hAnsi="Arial" w:cs="Arial"/>
        </w:rPr>
        <w:t xml:space="preserve">Figure </w:t>
      </w:r>
      <w:r w:rsidR="001014BD">
        <w:rPr>
          <w:rFonts w:ascii="Arial" w:hAnsi="Arial" w:cs="Arial"/>
          <w:noProof/>
        </w:rPr>
        <w:t>3</w:t>
      </w:r>
      <w:r w:rsidR="00983A59" w:rsidRPr="00C81DC6">
        <w:rPr>
          <w:rFonts w:ascii="Arial" w:hAnsi="Arial" w:cs="Arial"/>
        </w:rPr>
        <w:fldChar w:fldCharType="end"/>
      </w:r>
      <w:r w:rsidR="009A07A8" w:rsidRPr="00C81DC6">
        <w:rPr>
          <w:rFonts w:ascii="Arial" w:hAnsi="Arial" w:cs="Arial"/>
        </w:rPr>
        <w:t>.</w:t>
      </w:r>
      <w:r w:rsidR="00A27EBE" w:rsidRPr="00C81DC6">
        <w:rPr>
          <w:rFonts w:ascii="Arial" w:hAnsi="Arial" w:cs="Arial"/>
        </w:rPr>
        <w:t xml:space="preserve"> However, since the </w:t>
      </w:r>
      <w:r w:rsidR="00FF3278" w:rsidRPr="00C81DC6">
        <w:rPr>
          <w:rFonts w:ascii="Arial" w:hAnsi="Arial" w:cs="Arial"/>
        </w:rPr>
        <w:t xml:space="preserve">wheels </w:t>
      </w:r>
      <w:r w:rsidR="000F5BC8" w:rsidRPr="00C81DC6">
        <w:rPr>
          <w:rFonts w:ascii="Arial" w:hAnsi="Arial" w:cs="Arial"/>
        </w:rPr>
        <w:t>are not align</w:t>
      </w:r>
      <w:r w:rsidR="001F0250" w:rsidRPr="00C81DC6">
        <w:rPr>
          <w:rFonts w:ascii="Arial" w:hAnsi="Arial" w:cs="Arial"/>
        </w:rPr>
        <w:t>ed with the centre of the robot</w:t>
      </w:r>
      <w:r w:rsidR="00577060" w:rsidRPr="00C81DC6">
        <w:rPr>
          <w:rFonts w:ascii="Arial" w:hAnsi="Arial" w:cs="Arial"/>
        </w:rPr>
        <w:t xml:space="preserve">, </w:t>
      </w:r>
      <w:r w:rsidR="00BB0D51" w:rsidRPr="00C81DC6">
        <w:rPr>
          <w:rFonts w:ascii="Arial" w:hAnsi="Arial" w:cs="Arial"/>
        </w:rPr>
        <w:t xml:space="preserve">when the robot </w:t>
      </w:r>
      <w:r w:rsidR="003D4A6C" w:rsidRPr="00C81DC6">
        <w:rPr>
          <w:rFonts w:ascii="Arial" w:hAnsi="Arial" w:cs="Arial"/>
        </w:rPr>
        <w:t>performs</w:t>
      </w:r>
      <w:r w:rsidR="006F2086" w:rsidRPr="00C81DC6">
        <w:rPr>
          <w:rFonts w:ascii="Arial" w:hAnsi="Arial" w:cs="Arial"/>
        </w:rPr>
        <w:t xml:space="preserve"> such a turn</w:t>
      </w:r>
      <w:r w:rsidR="00BB0D51" w:rsidRPr="00C81DC6">
        <w:rPr>
          <w:rFonts w:ascii="Arial" w:hAnsi="Arial" w:cs="Arial"/>
        </w:rPr>
        <w:t xml:space="preserve">, </w:t>
      </w:r>
      <w:r w:rsidR="00EF3BEC" w:rsidRPr="00C81DC6">
        <w:rPr>
          <w:rFonts w:ascii="Arial" w:hAnsi="Arial" w:cs="Arial"/>
        </w:rPr>
        <w:t>the centre of the robot will orbit around the centre of rotation</w:t>
      </w:r>
      <w:r w:rsidR="000F0125" w:rsidRPr="00C81DC6">
        <w:rPr>
          <w:rFonts w:ascii="Arial" w:hAnsi="Arial" w:cs="Arial"/>
        </w:rPr>
        <w:t xml:space="preserve">, as shown in </w:t>
      </w:r>
      <w:r w:rsidR="000F0125" w:rsidRPr="00C81DC6">
        <w:rPr>
          <w:rFonts w:ascii="Arial" w:hAnsi="Arial" w:cs="Arial"/>
        </w:rPr>
        <w:fldChar w:fldCharType="begin"/>
      </w:r>
      <w:r w:rsidR="000F0125" w:rsidRPr="00C81DC6">
        <w:rPr>
          <w:rFonts w:ascii="Arial" w:hAnsi="Arial" w:cs="Arial"/>
        </w:rPr>
        <w:instrText xml:space="preserve"> REF _Ref383510629 \h </w:instrText>
      </w:r>
      <w:r w:rsidR="00C81DC6">
        <w:rPr>
          <w:rFonts w:ascii="Arial" w:hAnsi="Arial" w:cs="Arial"/>
        </w:rPr>
        <w:instrText xml:space="preserve"> \* MERGEFORMAT </w:instrText>
      </w:r>
      <w:r w:rsidR="000F0125" w:rsidRPr="00C81DC6">
        <w:rPr>
          <w:rFonts w:ascii="Arial" w:hAnsi="Arial" w:cs="Arial"/>
        </w:rPr>
      </w:r>
      <w:r w:rsidR="000F0125" w:rsidRPr="00C81DC6">
        <w:rPr>
          <w:rFonts w:ascii="Arial" w:hAnsi="Arial" w:cs="Arial"/>
        </w:rPr>
        <w:fldChar w:fldCharType="separate"/>
      </w:r>
      <w:r w:rsidR="001014BD" w:rsidRPr="00C81DC6">
        <w:rPr>
          <w:rFonts w:ascii="Arial" w:hAnsi="Arial" w:cs="Arial"/>
        </w:rPr>
        <w:t xml:space="preserve">Figure </w:t>
      </w:r>
      <w:r w:rsidR="001014BD">
        <w:rPr>
          <w:rFonts w:ascii="Arial" w:hAnsi="Arial" w:cs="Arial"/>
          <w:noProof/>
        </w:rPr>
        <w:t>4</w:t>
      </w:r>
      <w:r w:rsidR="000F0125" w:rsidRPr="00C81DC6">
        <w:rPr>
          <w:rFonts w:ascii="Arial" w:hAnsi="Arial" w:cs="Arial"/>
        </w:rPr>
        <w:fldChar w:fldCharType="end"/>
      </w:r>
      <w:r w:rsidR="000F0125" w:rsidRPr="00C81DC6">
        <w:rPr>
          <w:rFonts w:ascii="Arial" w:hAnsi="Arial" w:cs="Arial"/>
        </w:rPr>
        <w:t xml:space="preserve"> and </w:t>
      </w:r>
      <w:r w:rsidR="000F0125" w:rsidRPr="00C81DC6">
        <w:rPr>
          <w:rFonts w:ascii="Arial" w:hAnsi="Arial" w:cs="Arial"/>
        </w:rPr>
        <w:fldChar w:fldCharType="begin"/>
      </w:r>
      <w:r w:rsidR="000F0125" w:rsidRPr="00C81DC6">
        <w:rPr>
          <w:rFonts w:ascii="Arial" w:hAnsi="Arial" w:cs="Arial"/>
        </w:rPr>
        <w:instrText xml:space="preserve"> REF _Ref383510640 \h </w:instrText>
      </w:r>
      <w:r w:rsidR="00C81DC6">
        <w:rPr>
          <w:rFonts w:ascii="Arial" w:hAnsi="Arial" w:cs="Arial"/>
        </w:rPr>
        <w:instrText xml:space="preserve"> \* MERGEFORMAT </w:instrText>
      </w:r>
      <w:r w:rsidR="000F0125" w:rsidRPr="00C81DC6">
        <w:rPr>
          <w:rFonts w:ascii="Arial" w:hAnsi="Arial" w:cs="Arial"/>
        </w:rPr>
      </w:r>
      <w:r w:rsidR="000F0125" w:rsidRPr="00C81DC6">
        <w:rPr>
          <w:rFonts w:ascii="Arial" w:hAnsi="Arial" w:cs="Arial"/>
        </w:rPr>
        <w:fldChar w:fldCharType="separate"/>
      </w:r>
      <w:r w:rsidR="001014BD" w:rsidRPr="00C81DC6">
        <w:rPr>
          <w:rFonts w:ascii="Arial" w:hAnsi="Arial" w:cs="Arial"/>
        </w:rPr>
        <w:t xml:space="preserve">Figure </w:t>
      </w:r>
      <w:r w:rsidR="001014BD">
        <w:rPr>
          <w:rFonts w:ascii="Arial" w:hAnsi="Arial" w:cs="Arial"/>
          <w:noProof/>
        </w:rPr>
        <w:t>5</w:t>
      </w:r>
      <w:r w:rsidR="000F0125" w:rsidRPr="00C81DC6">
        <w:rPr>
          <w:rFonts w:ascii="Arial" w:hAnsi="Arial" w:cs="Arial"/>
        </w:rPr>
        <w:fldChar w:fldCharType="end"/>
      </w:r>
      <w:r w:rsidR="00D45781" w:rsidRPr="00C81DC6">
        <w:rPr>
          <w:rFonts w:ascii="Arial" w:hAnsi="Arial" w:cs="Arial"/>
        </w:rPr>
        <w:t>.</w:t>
      </w:r>
      <w:r w:rsidR="00E1700A" w:rsidRPr="00C81DC6">
        <w:rPr>
          <w:rFonts w:ascii="Arial" w:hAnsi="Arial" w:cs="Arial"/>
        </w:rPr>
        <w:t xml:space="preserve"> </w:t>
      </w:r>
    </w:p>
    <w:tbl>
      <w:tblPr>
        <w:tblStyle w:val="TableGrid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22"/>
        <w:gridCol w:w="2386"/>
        <w:gridCol w:w="2257"/>
        <w:gridCol w:w="2107"/>
      </w:tblGrid>
      <w:tr w:rsidR="00642973" w:rsidRPr="00C81DC6" w:rsidTr="00FC0D54">
        <w:trPr>
          <w:jc w:val="center"/>
        </w:trPr>
        <w:tc>
          <w:tcPr>
            <w:tcW w:w="0" w:type="auto"/>
          </w:tcPr>
          <w:p w:rsidR="00642973" w:rsidRPr="00C81DC6" w:rsidRDefault="00642973" w:rsidP="00036ED9">
            <w:pPr>
              <w:keepNext/>
              <w:jc w:val="center"/>
              <w:rPr>
                <w:rFonts w:ascii="Arial" w:hAnsi="Arial" w:cs="Arial"/>
              </w:rPr>
            </w:pPr>
          </w:p>
        </w:tc>
        <w:tc>
          <w:tcPr>
            <w:tcW w:w="0" w:type="auto"/>
          </w:tcPr>
          <w:p w:rsidR="00642973" w:rsidRPr="00C81DC6" w:rsidRDefault="00B910CE" w:rsidP="00642973">
            <w:pPr>
              <w:pStyle w:val="ListParagraph"/>
              <w:keepNext/>
              <w:ind w:left="0"/>
              <w:jc w:val="center"/>
              <w:rPr>
                <w:rFonts w:ascii="Arial" w:hAnsi="Arial" w:cs="Arial"/>
              </w:rPr>
            </w:pPr>
            <w:r w:rsidRPr="00C81DC6">
              <w:rPr>
                <w:rFonts w:ascii="Arial" w:hAnsi="Arial" w:cs="Arial"/>
              </w:rPr>
              <w:object w:dxaOrig="1422" w:dyaOrig="1234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7" type="#_x0000_t75" style="width:80.15pt;height:70.65pt" o:ole="" o:bordertopcolor="this" o:borderleftcolor="this" o:borderbottomcolor="this" o:borderrightcolor="this">
                  <v:imagedata r:id="rId9" o:title=""/>
                  <w10:bordertop type="single" width="8" shadow="t"/>
                  <w10:borderleft type="single" width="8" shadow="t"/>
                  <w10:borderbottom type="single" width="8" shadow="t"/>
                  <w10:borderright type="single" width="8" shadow="t"/>
                </v:shape>
                <o:OLEObject Type="Embed" ProgID="Visio.Drawing.11" ShapeID="_x0000_i1027" DrawAspect="Content" ObjectID="_1457355600" r:id="rId10"/>
              </w:object>
            </w:r>
          </w:p>
          <w:p w:rsidR="00642973" w:rsidRPr="00C81DC6" w:rsidRDefault="00642973" w:rsidP="00642973">
            <w:pPr>
              <w:pStyle w:val="Caption"/>
              <w:jc w:val="center"/>
              <w:rPr>
                <w:rFonts w:ascii="Arial" w:hAnsi="Arial" w:cs="Arial"/>
              </w:rPr>
            </w:pPr>
            <w:bookmarkStart w:id="3" w:name="_Ref383509957"/>
            <w:r w:rsidRPr="00C81DC6">
              <w:rPr>
                <w:rFonts w:ascii="Arial" w:hAnsi="Arial" w:cs="Arial"/>
              </w:rPr>
              <w:t xml:space="preserve">Figure </w:t>
            </w:r>
            <w:r w:rsidR="001334E3" w:rsidRPr="00C81DC6">
              <w:rPr>
                <w:rFonts w:ascii="Arial" w:hAnsi="Arial" w:cs="Arial"/>
              </w:rPr>
              <w:fldChar w:fldCharType="begin"/>
            </w:r>
            <w:r w:rsidR="001334E3" w:rsidRPr="00C81DC6">
              <w:rPr>
                <w:rFonts w:ascii="Arial" w:hAnsi="Arial" w:cs="Arial"/>
              </w:rPr>
              <w:instrText xml:space="preserve"> SEQ Figure \* ARABIC </w:instrText>
            </w:r>
            <w:r w:rsidR="001334E3" w:rsidRPr="00C81DC6">
              <w:rPr>
                <w:rFonts w:ascii="Arial" w:hAnsi="Arial" w:cs="Arial"/>
              </w:rPr>
              <w:fldChar w:fldCharType="separate"/>
            </w:r>
            <w:r w:rsidR="001014BD">
              <w:rPr>
                <w:rFonts w:ascii="Arial" w:hAnsi="Arial" w:cs="Arial"/>
                <w:noProof/>
              </w:rPr>
              <w:t>3</w:t>
            </w:r>
            <w:r w:rsidR="001334E3" w:rsidRPr="00C81DC6">
              <w:rPr>
                <w:rFonts w:ascii="Arial" w:hAnsi="Arial" w:cs="Arial"/>
                <w:noProof/>
              </w:rPr>
              <w:fldChar w:fldCharType="end"/>
            </w:r>
            <w:bookmarkEnd w:id="3"/>
            <w:r w:rsidRPr="00C81DC6">
              <w:rPr>
                <w:rFonts w:ascii="Arial" w:hAnsi="Arial" w:cs="Arial"/>
              </w:rPr>
              <w:t xml:space="preserve"> Turn on the spot</w:t>
            </w:r>
          </w:p>
          <w:p w:rsidR="00642973" w:rsidRPr="00C81DC6" w:rsidRDefault="00642973" w:rsidP="00642973">
            <w:pPr>
              <w:keepNext/>
              <w:jc w:val="center"/>
              <w:rPr>
                <w:rFonts w:ascii="Arial" w:hAnsi="Arial" w:cs="Arial"/>
              </w:rPr>
            </w:pPr>
          </w:p>
        </w:tc>
        <w:tc>
          <w:tcPr>
            <w:tcW w:w="0" w:type="auto"/>
          </w:tcPr>
          <w:p w:rsidR="00642973" w:rsidRPr="00C81DC6" w:rsidRDefault="00642973" w:rsidP="00036ED9">
            <w:pPr>
              <w:keepNext/>
              <w:jc w:val="center"/>
              <w:rPr>
                <w:rFonts w:ascii="Arial" w:hAnsi="Arial" w:cs="Arial"/>
              </w:rPr>
            </w:pPr>
            <w:r w:rsidRPr="00C81DC6">
              <w:rPr>
                <w:rFonts w:ascii="Arial" w:hAnsi="Arial" w:cs="Arial"/>
              </w:rPr>
              <w:object w:dxaOrig="1386" w:dyaOrig="1386">
                <v:shape id="_x0000_i1028" type="#_x0000_t75" style="width:69.3pt;height:69.3pt" o:ole="" o:bordertopcolor="this" o:borderleftcolor="this" o:borderbottomcolor="this" o:borderrightcolor="this">
                  <v:imagedata r:id="rId11" o:title=""/>
                  <w10:bordertop type="single" width="8" shadow="t"/>
                  <w10:borderleft type="single" width="8" shadow="t"/>
                  <w10:borderbottom type="single" width="8" shadow="t"/>
                  <w10:borderright type="single" width="8" shadow="t"/>
                </v:shape>
                <o:OLEObject Type="Embed" ProgID="Visio.Drawing.11" ShapeID="_x0000_i1028" DrawAspect="Content" ObjectID="_1457355601" r:id="rId12"/>
              </w:object>
            </w:r>
          </w:p>
          <w:p w:rsidR="00642973" w:rsidRPr="00C81DC6" w:rsidRDefault="00642973" w:rsidP="00036ED9">
            <w:pPr>
              <w:pStyle w:val="Caption"/>
              <w:jc w:val="center"/>
              <w:rPr>
                <w:rFonts w:ascii="Arial" w:hAnsi="Arial" w:cs="Arial"/>
              </w:rPr>
            </w:pPr>
            <w:bookmarkStart w:id="4" w:name="_Ref383510629"/>
            <w:r w:rsidRPr="00C81DC6">
              <w:rPr>
                <w:rFonts w:ascii="Arial" w:hAnsi="Arial" w:cs="Arial"/>
              </w:rPr>
              <w:t xml:space="preserve">Figure </w:t>
            </w:r>
            <w:r w:rsidR="001334E3" w:rsidRPr="00C81DC6">
              <w:rPr>
                <w:rFonts w:ascii="Arial" w:hAnsi="Arial" w:cs="Arial"/>
              </w:rPr>
              <w:fldChar w:fldCharType="begin"/>
            </w:r>
            <w:r w:rsidR="001334E3" w:rsidRPr="00C81DC6">
              <w:rPr>
                <w:rFonts w:ascii="Arial" w:hAnsi="Arial" w:cs="Arial"/>
              </w:rPr>
              <w:instrText xml:space="preserve"> SEQ Figure \* ARABIC </w:instrText>
            </w:r>
            <w:r w:rsidR="001334E3" w:rsidRPr="00C81DC6">
              <w:rPr>
                <w:rFonts w:ascii="Arial" w:hAnsi="Arial" w:cs="Arial"/>
              </w:rPr>
              <w:fldChar w:fldCharType="separate"/>
            </w:r>
            <w:r w:rsidR="001014BD">
              <w:rPr>
                <w:rFonts w:ascii="Arial" w:hAnsi="Arial" w:cs="Arial"/>
                <w:noProof/>
              </w:rPr>
              <w:t>4</w:t>
            </w:r>
            <w:r w:rsidR="001334E3" w:rsidRPr="00C81DC6">
              <w:rPr>
                <w:rFonts w:ascii="Arial" w:hAnsi="Arial" w:cs="Arial"/>
                <w:noProof/>
              </w:rPr>
              <w:fldChar w:fldCharType="end"/>
            </w:r>
            <w:bookmarkEnd w:id="4"/>
            <w:r w:rsidRPr="00C81DC6">
              <w:rPr>
                <w:rFonts w:ascii="Arial" w:hAnsi="Arial" w:cs="Arial"/>
              </w:rPr>
              <w:t xml:space="preserve"> Before rotation</w:t>
            </w:r>
          </w:p>
        </w:tc>
        <w:tc>
          <w:tcPr>
            <w:tcW w:w="0" w:type="auto"/>
          </w:tcPr>
          <w:p w:rsidR="00642973" w:rsidRPr="00C81DC6" w:rsidRDefault="00642973" w:rsidP="00036ED9">
            <w:pPr>
              <w:keepNext/>
              <w:jc w:val="center"/>
              <w:rPr>
                <w:rFonts w:ascii="Arial" w:hAnsi="Arial" w:cs="Arial"/>
              </w:rPr>
            </w:pPr>
            <w:r w:rsidRPr="00C81DC6">
              <w:rPr>
                <w:rFonts w:ascii="Arial" w:hAnsi="Arial" w:cs="Arial"/>
              </w:rPr>
              <w:object w:dxaOrig="1410" w:dyaOrig="1409">
                <v:shape id="_x0000_i1029" type="#_x0000_t75" style="width:70.65pt;height:70.65pt" o:ole="" o:bordertopcolor="this" o:borderleftcolor="this" o:borderbottomcolor="this" o:borderrightcolor="this">
                  <v:imagedata r:id="rId13" o:title=""/>
                  <w10:bordertop type="single" width="8" shadow="t"/>
                  <w10:borderleft type="single" width="8" shadow="t"/>
                  <w10:borderbottom type="single" width="8" shadow="t"/>
                  <w10:borderright type="single" width="8" shadow="t"/>
                </v:shape>
                <o:OLEObject Type="Embed" ProgID="Visio.Drawing.11" ShapeID="_x0000_i1029" DrawAspect="Content" ObjectID="_1457355602" r:id="rId14"/>
              </w:object>
            </w:r>
          </w:p>
          <w:p w:rsidR="00642973" w:rsidRPr="00C81DC6" w:rsidRDefault="00642973" w:rsidP="00036ED9">
            <w:pPr>
              <w:pStyle w:val="Caption"/>
              <w:jc w:val="center"/>
              <w:rPr>
                <w:rFonts w:ascii="Arial" w:hAnsi="Arial" w:cs="Arial"/>
              </w:rPr>
            </w:pPr>
            <w:bookmarkStart w:id="5" w:name="_Ref383510640"/>
            <w:r w:rsidRPr="00C81DC6">
              <w:rPr>
                <w:rFonts w:ascii="Arial" w:hAnsi="Arial" w:cs="Arial"/>
              </w:rPr>
              <w:t xml:space="preserve">Figure </w:t>
            </w:r>
            <w:r w:rsidR="001334E3" w:rsidRPr="00C81DC6">
              <w:rPr>
                <w:rFonts w:ascii="Arial" w:hAnsi="Arial" w:cs="Arial"/>
              </w:rPr>
              <w:fldChar w:fldCharType="begin"/>
            </w:r>
            <w:r w:rsidR="001334E3" w:rsidRPr="00C81DC6">
              <w:rPr>
                <w:rFonts w:ascii="Arial" w:hAnsi="Arial" w:cs="Arial"/>
              </w:rPr>
              <w:instrText xml:space="preserve"> SEQ Figure \* ARABIC </w:instrText>
            </w:r>
            <w:r w:rsidR="001334E3" w:rsidRPr="00C81DC6">
              <w:rPr>
                <w:rFonts w:ascii="Arial" w:hAnsi="Arial" w:cs="Arial"/>
              </w:rPr>
              <w:fldChar w:fldCharType="separate"/>
            </w:r>
            <w:r w:rsidR="001014BD">
              <w:rPr>
                <w:rFonts w:ascii="Arial" w:hAnsi="Arial" w:cs="Arial"/>
                <w:noProof/>
              </w:rPr>
              <w:t>5</w:t>
            </w:r>
            <w:r w:rsidR="001334E3" w:rsidRPr="00C81DC6">
              <w:rPr>
                <w:rFonts w:ascii="Arial" w:hAnsi="Arial" w:cs="Arial"/>
                <w:noProof/>
              </w:rPr>
              <w:fldChar w:fldCharType="end"/>
            </w:r>
            <w:bookmarkEnd w:id="5"/>
            <w:r w:rsidRPr="00C81DC6">
              <w:rPr>
                <w:rFonts w:ascii="Arial" w:hAnsi="Arial" w:cs="Arial"/>
              </w:rPr>
              <w:t xml:space="preserve"> After rotation</w:t>
            </w:r>
          </w:p>
        </w:tc>
      </w:tr>
    </w:tbl>
    <w:p w:rsidR="004E60C5" w:rsidRPr="00C81DC6" w:rsidRDefault="004E60C5" w:rsidP="008C184E">
      <w:pPr>
        <w:jc w:val="both"/>
        <w:rPr>
          <w:rFonts w:ascii="Arial" w:hAnsi="Arial" w:cs="Arial"/>
        </w:rPr>
      </w:pPr>
      <w:r w:rsidRPr="00C81DC6">
        <w:rPr>
          <w:rFonts w:ascii="Arial" w:hAnsi="Arial" w:cs="Arial"/>
        </w:rPr>
        <w:t>Ideally, the centre of the robot should not be shifted. Thus,</w:t>
      </w:r>
      <w:r w:rsidR="000F3B58" w:rsidRPr="00C81DC6">
        <w:rPr>
          <w:rFonts w:ascii="Arial" w:hAnsi="Arial" w:cs="Arial"/>
        </w:rPr>
        <w:t xml:space="preserve"> </w:t>
      </w:r>
      <w:r w:rsidR="007E442C" w:rsidRPr="00C81DC6">
        <w:rPr>
          <w:rFonts w:ascii="Arial" w:hAnsi="Arial" w:cs="Arial"/>
        </w:rPr>
        <w:fldChar w:fldCharType="begin"/>
      </w:r>
      <w:r w:rsidR="007E442C" w:rsidRPr="00C81DC6">
        <w:rPr>
          <w:rFonts w:ascii="Arial" w:hAnsi="Arial" w:cs="Arial"/>
        </w:rPr>
        <w:instrText xml:space="preserve"> REF _Ref383511602 \h </w:instrText>
      </w:r>
      <w:r w:rsidR="00C81DC6">
        <w:rPr>
          <w:rFonts w:ascii="Arial" w:hAnsi="Arial" w:cs="Arial"/>
        </w:rPr>
        <w:instrText xml:space="preserve"> \* MERGEFORMAT </w:instrText>
      </w:r>
      <w:r w:rsidR="007E442C" w:rsidRPr="00C81DC6">
        <w:rPr>
          <w:rFonts w:ascii="Arial" w:hAnsi="Arial" w:cs="Arial"/>
        </w:rPr>
      </w:r>
      <w:r w:rsidR="007E442C" w:rsidRPr="00C81DC6">
        <w:rPr>
          <w:rFonts w:ascii="Arial" w:hAnsi="Arial" w:cs="Arial"/>
        </w:rPr>
        <w:fldChar w:fldCharType="separate"/>
      </w:r>
      <w:r w:rsidR="001014BD" w:rsidRPr="00C81DC6">
        <w:rPr>
          <w:rFonts w:ascii="Arial" w:hAnsi="Arial" w:cs="Arial"/>
        </w:rPr>
        <w:t xml:space="preserve">Equation </w:t>
      </w:r>
      <w:r w:rsidR="001014BD">
        <w:rPr>
          <w:rFonts w:ascii="Arial" w:hAnsi="Arial" w:cs="Arial"/>
          <w:noProof/>
        </w:rPr>
        <w:t>2</w:t>
      </w:r>
      <w:r w:rsidR="007E442C" w:rsidRPr="00C81DC6">
        <w:rPr>
          <w:rFonts w:ascii="Arial" w:hAnsi="Arial" w:cs="Arial"/>
        </w:rPr>
        <w:fldChar w:fldCharType="end"/>
      </w:r>
      <w:r w:rsidR="007E442C" w:rsidRPr="00C81DC6">
        <w:rPr>
          <w:rFonts w:ascii="Arial" w:hAnsi="Arial" w:cs="Arial"/>
        </w:rPr>
        <w:t xml:space="preserve"> </w:t>
      </w:r>
      <w:r w:rsidR="000F3B58" w:rsidRPr="00C81DC6">
        <w:rPr>
          <w:rFonts w:ascii="Arial" w:hAnsi="Arial" w:cs="Arial"/>
        </w:rPr>
        <w:t xml:space="preserve">is used to work out the offset that the robot should </w:t>
      </w:r>
      <w:r w:rsidR="001A44FE" w:rsidRPr="00C81DC6">
        <w:rPr>
          <w:rFonts w:ascii="Arial" w:hAnsi="Arial" w:cs="Arial"/>
        </w:rPr>
        <w:t xml:space="preserve">move </w:t>
      </w:r>
      <w:r w:rsidR="000A4A6D" w:rsidRPr="00C81DC6">
        <w:rPr>
          <w:rFonts w:ascii="Arial" w:hAnsi="Arial" w:cs="Arial"/>
        </w:rPr>
        <w:t xml:space="preserve">before </w:t>
      </w:r>
      <w:r w:rsidR="00222087" w:rsidRPr="00C81DC6">
        <w:rPr>
          <w:rFonts w:ascii="Arial" w:hAnsi="Arial" w:cs="Arial"/>
        </w:rPr>
        <w:t xml:space="preserve">and after </w:t>
      </w:r>
      <w:r w:rsidR="000A4A6D" w:rsidRPr="00C81DC6">
        <w:rPr>
          <w:rFonts w:ascii="Arial" w:hAnsi="Arial" w:cs="Arial"/>
        </w:rPr>
        <w:t>turning</w:t>
      </w:r>
      <w:r w:rsidR="002246C0" w:rsidRPr="00C81DC6">
        <w:rPr>
          <w:rFonts w:ascii="Arial" w:hAnsi="Arial" w:cs="Arial"/>
        </w:rPr>
        <w:t xml:space="preserve">, where </w:t>
      </w:r>
      <w:r w:rsidR="00193E95" w:rsidRPr="005864D8">
        <w:rPr>
          <w:rFonts w:ascii="Cambria Math" w:hAnsi="Cambria Math" w:cs="Arial"/>
          <w:i/>
        </w:rPr>
        <w:t>D</w:t>
      </w:r>
      <w:r w:rsidR="00193E95" w:rsidRPr="00C81DC6">
        <w:rPr>
          <w:rFonts w:ascii="Arial" w:hAnsi="Arial" w:cs="Arial"/>
        </w:rPr>
        <w:t xml:space="preserve"> represents the distance between the wheels, and </w:t>
      </w:r>
      <w:r w:rsidR="00193E95" w:rsidRPr="0078403B">
        <w:rPr>
          <w:rFonts w:ascii="Cambria Math" w:hAnsi="Cambria Math" w:cs="Arial"/>
          <w:i/>
        </w:rPr>
        <w:t>rad</w:t>
      </w:r>
      <w:r w:rsidR="00193E95" w:rsidRPr="00C81DC6">
        <w:rPr>
          <w:rFonts w:ascii="Arial" w:hAnsi="Arial" w:cs="Arial"/>
        </w:rPr>
        <w:t xml:space="preserve"> is the desired degrees to turn in radians.</w:t>
      </w:r>
    </w:p>
    <w:p w:rsidR="00222087" w:rsidRPr="00C81DC6" w:rsidRDefault="00613158" w:rsidP="00E775C2">
      <w:pPr>
        <w:keepNext/>
        <w:jc w:val="both"/>
        <w:rPr>
          <w:rFonts w:ascii="Arial" w:hAnsi="Arial" w:cs="Arial"/>
        </w:rPr>
      </w:pPr>
      <m:oMathPara>
        <m:oMath>
          <m:r>
            <w:rPr>
              <w:rFonts w:ascii="Cambria Math" w:hAnsi="Cambria Math" w:cs="Arial"/>
            </w:rPr>
            <m:t xml:space="preserve">Offset= </m:t>
          </m:r>
          <m:func>
            <m:funcPr>
              <m:ctrlPr>
                <w:rPr>
                  <w:rFonts w:ascii="Cambria Math" w:hAnsi="Cambria Math" w:cs="Arial"/>
                  <w:i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 w:cs="Arial"/>
                </w:rPr>
                <m:t>tan</m:t>
              </m:r>
            </m:fName>
            <m:e>
              <m:d>
                <m:dPr>
                  <m:ctrlPr>
                    <w:rPr>
                      <w:rFonts w:ascii="Cambria Math" w:hAnsi="Cambria Math" w:cs="Arial"/>
                      <w:i/>
                    </w:rPr>
                  </m:ctrlPr>
                </m:dPr>
                <m:e>
                  <m:r>
                    <w:rPr>
                      <w:rFonts w:ascii="Cambria Math" w:hAnsi="Cambria Math" w:cs="Arial"/>
                    </w:rPr>
                    <m:t>rad</m:t>
                  </m:r>
                </m:e>
              </m:d>
            </m:e>
          </m:func>
          <m:r>
            <w:rPr>
              <w:rFonts w:ascii="Cambria Math" w:hAnsi="Cambria Math" w:cs="Arial"/>
            </w:rPr>
            <m:t xml:space="preserve">× </m:t>
          </m:r>
          <m:f>
            <m:fPr>
              <m:ctrlPr>
                <w:rPr>
                  <w:rFonts w:ascii="Cambria Math" w:hAnsi="Cambria Math" w:cs="Arial"/>
                  <w:i/>
                </w:rPr>
              </m:ctrlPr>
            </m:fPr>
            <m:num>
              <m:r>
                <w:rPr>
                  <w:rFonts w:ascii="Cambria Math" w:hAnsi="Cambria Math" w:cs="Arial"/>
                </w:rPr>
                <m:t>D</m:t>
              </m:r>
            </m:num>
            <m:den>
              <m:r>
                <w:rPr>
                  <w:rFonts w:ascii="Cambria Math" w:hAnsi="Cambria Math" w:cs="Arial"/>
                </w:rPr>
                <m:t>2</m:t>
              </m:r>
            </m:den>
          </m:f>
        </m:oMath>
      </m:oMathPara>
    </w:p>
    <w:p w:rsidR="00E775C2" w:rsidRPr="00C81DC6" w:rsidRDefault="00E775C2" w:rsidP="00E775C2">
      <w:pPr>
        <w:pStyle w:val="Caption"/>
        <w:jc w:val="center"/>
        <w:rPr>
          <w:rFonts w:ascii="Arial" w:hAnsi="Arial" w:cs="Arial"/>
        </w:rPr>
      </w:pPr>
      <w:bookmarkStart w:id="6" w:name="_Ref383511602"/>
      <w:r w:rsidRPr="00C81DC6">
        <w:rPr>
          <w:rFonts w:ascii="Arial" w:hAnsi="Arial" w:cs="Arial"/>
        </w:rPr>
        <w:t xml:space="preserve">Equation </w:t>
      </w:r>
      <w:r w:rsidR="001334E3" w:rsidRPr="00C81DC6">
        <w:rPr>
          <w:rFonts w:ascii="Arial" w:hAnsi="Arial" w:cs="Arial"/>
        </w:rPr>
        <w:fldChar w:fldCharType="begin"/>
      </w:r>
      <w:r w:rsidR="001334E3" w:rsidRPr="00C81DC6">
        <w:rPr>
          <w:rFonts w:ascii="Arial" w:hAnsi="Arial" w:cs="Arial"/>
        </w:rPr>
        <w:instrText xml:space="preserve"> SEQ Equation \* ARABIC </w:instrText>
      </w:r>
      <w:r w:rsidR="001334E3" w:rsidRPr="00C81DC6">
        <w:rPr>
          <w:rFonts w:ascii="Arial" w:hAnsi="Arial" w:cs="Arial"/>
        </w:rPr>
        <w:fldChar w:fldCharType="separate"/>
      </w:r>
      <w:r w:rsidR="001014BD">
        <w:rPr>
          <w:rFonts w:ascii="Arial" w:hAnsi="Arial" w:cs="Arial"/>
          <w:noProof/>
        </w:rPr>
        <w:t>2</w:t>
      </w:r>
      <w:r w:rsidR="001334E3" w:rsidRPr="00C81DC6">
        <w:rPr>
          <w:rFonts w:ascii="Arial" w:hAnsi="Arial" w:cs="Arial"/>
          <w:noProof/>
        </w:rPr>
        <w:fldChar w:fldCharType="end"/>
      </w:r>
      <w:bookmarkEnd w:id="6"/>
      <w:r w:rsidRPr="00C81DC6">
        <w:rPr>
          <w:rFonts w:ascii="Arial" w:hAnsi="Arial" w:cs="Arial"/>
        </w:rPr>
        <w:t xml:space="preserve"> Turn on the spot offset</w:t>
      </w:r>
    </w:p>
    <w:p w:rsidR="00F57155" w:rsidRPr="00C81DC6" w:rsidRDefault="00D27B85" w:rsidP="008C184E">
      <w:pPr>
        <w:jc w:val="both"/>
        <w:rPr>
          <w:rFonts w:ascii="Arial" w:hAnsi="Arial" w:cs="Arial"/>
        </w:rPr>
      </w:pPr>
      <w:r w:rsidRPr="00C81DC6">
        <w:rPr>
          <w:rFonts w:ascii="Arial" w:hAnsi="Arial" w:cs="Arial"/>
        </w:rPr>
        <w:t>The second method</w:t>
      </w:r>
      <w:r w:rsidR="00441D7F" w:rsidRPr="00C81DC6">
        <w:rPr>
          <w:rFonts w:ascii="Arial" w:hAnsi="Arial" w:cs="Arial"/>
        </w:rPr>
        <w:t xml:space="preserve"> is </w:t>
      </w:r>
      <w:r w:rsidR="00451103" w:rsidRPr="00C81DC6">
        <w:rPr>
          <w:rFonts w:ascii="Arial" w:hAnsi="Arial" w:cs="Arial"/>
        </w:rPr>
        <w:t xml:space="preserve">to </w:t>
      </w:r>
      <w:r w:rsidR="000A32B9" w:rsidRPr="00C81DC6">
        <w:rPr>
          <w:rFonts w:ascii="Arial" w:hAnsi="Arial" w:cs="Arial"/>
        </w:rPr>
        <w:t xml:space="preserve">turn </w:t>
      </w:r>
      <w:r w:rsidR="003631A1" w:rsidRPr="00C81DC6">
        <w:rPr>
          <w:rFonts w:ascii="Arial" w:hAnsi="Arial" w:cs="Arial"/>
        </w:rPr>
        <w:t>one wheel</w:t>
      </w:r>
      <w:r w:rsidR="00A9444F" w:rsidRPr="00C81DC6">
        <w:rPr>
          <w:rFonts w:ascii="Arial" w:hAnsi="Arial" w:cs="Arial"/>
        </w:rPr>
        <w:t xml:space="preserve"> in either direction</w:t>
      </w:r>
      <w:r w:rsidR="003631A1" w:rsidRPr="00C81DC6">
        <w:rPr>
          <w:rFonts w:ascii="Arial" w:hAnsi="Arial" w:cs="Arial"/>
        </w:rPr>
        <w:t xml:space="preserve"> </w:t>
      </w:r>
      <w:r w:rsidR="00716236" w:rsidRPr="00C81DC6">
        <w:rPr>
          <w:rFonts w:ascii="Arial" w:hAnsi="Arial" w:cs="Arial"/>
        </w:rPr>
        <w:t xml:space="preserve">while </w:t>
      </w:r>
      <w:r w:rsidR="003631A1" w:rsidRPr="00C81DC6">
        <w:rPr>
          <w:rFonts w:ascii="Arial" w:hAnsi="Arial" w:cs="Arial"/>
        </w:rPr>
        <w:t>keep</w:t>
      </w:r>
      <w:r w:rsidR="00716236" w:rsidRPr="00C81DC6">
        <w:rPr>
          <w:rFonts w:ascii="Arial" w:hAnsi="Arial" w:cs="Arial"/>
        </w:rPr>
        <w:t>ing</w:t>
      </w:r>
      <w:r w:rsidR="003631A1" w:rsidRPr="00C81DC6">
        <w:rPr>
          <w:rFonts w:ascii="Arial" w:hAnsi="Arial" w:cs="Arial"/>
        </w:rPr>
        <w:t xml:space="preserve"> </w:t>
      </w:r>
      <w:r w:rsidR="002B4FB5" w:rsidRPr="00C81DC6">
        <w:rPr>
          <w:rFonts w:ascii="Arial" w:hAnsi="Arial" w:cs="Arial"/>
        </w:rPr>
        <w:t xml:space="preserve">the other wheel </w:t>
      </w:r>
      <w:r w:rsidR="0025402B" w:rsidRPr="00C81DC6">
        <w:rPr>
          <w:rFonts w:ascii="Arial" w:hAnsi="Arial" w:cs="Arial"/>
        </w:rPr>
        <w:t>still</w:t>
      </w:r>
      <w:r w:rsidR="001244D3" w:rsidRPr="00C81DC6">
        <w:rPr>
          <w:rFonts w:ascii="Arial" w:hAnsi="Arial" w:cs="Arial"/>
        </w:rPr>
        <w:t xml:space="preserve">, the resulting </w:t>
      </w:r>
      <w:r w:rsidR="00650CED" w:rsidRPr="00C81DC6">
        <w:rPr>
          <w:rFonts w:ascii="Arial" w:hAnsi="Arial" w:cs="Arial"/>
        </w:rPr>
        <w:t xml:space="preserve">position </w:t>
      </w:r>
      <w:r w:rsidR="00181F5B" w:rsidRPr="00C81DC6">
        <w:rPr>
          <w:rFonts w:ascii="Arial" w:hAnsi="Arial" w:cs="Arial"/>
        </w:rPr>
        <w:t xml:space="preserve">is shown in </w:t>
      </w:r>
      <w:r w:rsidR="00440D50" w:rsidRPr="00C81DC6">
        <w:rPr>
          <w:rFonts w:ascii="Arial" w:hAnsi="Arial" w:cs="Arial"/>
        </w:rPr>
        <w:fldChar w:fldCharType="begin"/>
      </w:r>
      <w:r w:rsidR="00440D50" w:rsidRPr="00C81DC6">
        <w:rPr>
          <w:rFonts w:ascii="Arial" w:hAnsi="Arial" w:cs="Arial"/>
        </w:rPr>
        <w:instrText xml:space="preserve"> REF _Ref383442693 \h </w:instrText>
      </w:r>
      <w:r w:rsidR="00C81DC6">
        <w:rPr>
          <w:rFonts w:ascii="Arial" w:hAnsi="Arial" w:cs="Arial"/>
        </w:rPr>
        <w:instrText xml:space="preserve"> \* MERGEFORMAT </w:instrText>
      </w:r>
      <w:r w:rsidR="00440D50" w:rsidRPr="00C81DC6">
        <w:rPr>
          <w:rFonts w:ascii="Arial" w:hAnsi="Arial" w:cs="Arial"/>
        </w:rPr>
      </w:r>
      <w:r w:rsidR="00440D50" w:rsidRPr="00C81DC6">
        <w:rPr>
          <w:rFonts w:ascii="Arial" w:hAnsi="Arial" w:cs="Arial"/>
        </w:rPr>
        <w:fldChar w:fldCharType="separate"/>
      </w:r>
      <w:r w:rsidR="001014BD" w:rsidRPr="00C81DC6">
        <w:rPr>
          <w:rFonts w:ascii="Arial" w:hAnsi="Arial" w:cs="Arial"/>
        </w:rPr>
        <w:t xml:space="preserve">Figure </w:t>
      </w:r>
      <w:r w:rsidR="001014BD">
        <w:rPr>
          <w:rFonts w:ascii="Arial" w:hAnsi="Arial" w:cs="Arial"/>
          <w:noProof/>
        </w:rPr>
        <w:t>6</w:t>
      </w:r>
      <w:r w:rsidR="00440D50" w:rsidRPr="00C81DC6">
        <w:rPr>
          <w:rFonts w:ascii="Arial" w:hAnsi="Arial" w:cs="Arial"/>
        </w:rPr>
        <w:fldChar w:fldCharType="end"/>
      </w:r>
      <w:r w:rsidR="00F63334" w:rsidRPr="00C81DC6">
        <w:rPr>
          <w:rFonts w:ascii="Arial" w:hAnsi="Arial" w:cs="Arial"/>
        </w:rPr>
        <w:t>.</w:t>
      </w:r>
      <w:r w:rsidR="002859DE" w:rsidRPr="00C81DC6">
        <w:rPr>
          <w:rFonts w:ascii="Arial" w:hAnsi="Arial" w:cs="Arial"/>
        </w:rPr>
        <w:t xml:space="preserve"> An obvious disadvantage of this type of turn </w:t>
      </w:r>
      <w:r w:rsidR="004D101C" w:rsidRPr="00C81DC6">
        <w:rPr>
          <w:rFonts w:ascii="Arial" w:hAnsi="Arial" w:cs="Arial"/>
        </w:rPr>
        <w:t xml:space="preserve">is </w:t>
      </w:r>
      <w:r w:rsidR="004D101C" w:rsidRPr="00C81DC6">
        <w:rPr>
          <w:rFonts w:ascii="Arial" w:hAnsi="Arial" w:cs="Arial"/>
        </w:rPr>
        <w:lastRenderedPageBreak/>
        <w:t xml:space="preserve">that </w:t>
      </w:r>
      <w:r w:rsidR="00A36853" w:rsidRPr="00C81DC6">
        <w:rPr>
          <w:rFonts w:ascii="Arial" w:hAnsi="Arial" w:cs="Arial"/>
        </w:rPr>
        <w:t xml:space="preserve">the centre of rotation </w:t>
      </w:r>
      <w:r w:rsidR="0033010F" w:rsidRPr="00C81DC6">
        <w:rPr>
          <w:rFonts w:ascii="Arial" w:hAnsi="Arial" w:cs="Arial"/>
        </w:rPr>
        <w:t xml:space="preserve">is </w:t>
      </w:r>
      <w:r w:rsidR="00F7424A" w:rsidRPr="00C81DC6">
        <w:rPr>
          <w:rFonts w:ascii="Arial" w:hAnsi="Arial" w:cs="Arial"/>
        </w:rPr>
        <w:t>at one of the wheels</w:t>
      </w:r>
      <w:r w:rsidR="00B57094" w:rsidRPr="00C81DC6">
        <w:rPr>
          <w:rFonts w:ascii="Arial" w:hAnsi="Arial" w:cs="Arial"/>
        </w:rPr>
        <w:t xml:space="preserve"> depending on </w:t>
      </w:r>
      <w:r w:rsidR="008C2647" w:rsidRPr="00C81DC6">
        <w:rPr>
          <w:rFonts w:ascii="Arial" w:hAnsi="Arial" w:cs="Arial"/>
        </w:rPr>
        <w:t xml:space="preserve">in </w:t>
      </w:r>
      <w:r w:rsidR="00B57094" w:rsidRPr="00C81DC6">
        <w:rPr>
          <w:rFonts w:ascii="Arial" w:hAnsi="Arial" w:cs="Arial"/>
        </w:rPr>
        <w:t xml:space="preserve">which </w:t>
      </w:r>
      <w:r w:rsidR="008C2647" w:rsidRPr="00C81DC6">
        <w:rPr>
          <w:rFonts w:ascii="Arial" w:hAnsi="Arial" w:cs="Arial"/>
        </w:rPr>
        <w:t xml:space="preserve">direction </w:t>
      </w:r>
      <w:r w:rsidR="00731DCA" w:rsidRPr="00C81DC6">
        <w:rPr>
          <w:rFonts w:ascii="Arial" w:hAnsi="Arial" w:cs="Arial"/>
        </w:rPr>
        <w:t xml:space="preserve">the robot </w:t>
      </w:r>
      <w:r w:rsidR="00AD46A6" w:rsidRPr="00C81DC6">
        <w:rPr>
          <w:rFonts w:ascii="Arial" w:hAnsi="Arial" w:cs="Arial"/>
        </w:rPr>
        <w:t>takes the turn</w:t>
      </w:r>
      <w:r w:rsidR="001F6DBF" w:rsidRPr="00C81DC6">
        <w:rPr>
          <w:rFonts w:ascii="Arial" w:hAnsi="Arial" w:cs="Arial"/>
        </w:rPr>
        <w:t xml:space="preserve">, </w:t>
      </w:r>
      <w:r w:rsidR="00396158" w:rsidRPr="00C81DC6">
        <w:rPr>
          <w:rFonts w:ascii="Arial" w:hAnsi="Arial" w:cs="Arial"/>
        </w:rPr>
        <w:t xml:space="preserve">the circle </w:t>
      </w:r>
      <w:r w:rsidR="001C406E" w:rsidRPr="00C81DC6">
        <w:rPr>
          <w:rFonts w:ascii="Arial" w:hAnsi="Arial" w:cs="Arial"/>
        </w:rPr>
        <w:t>drawn</w:t>
      </w:r>
      <w:r w:rsidR="000E4387" w:rsidRPr="00C81DC6">
        <w:rPr>
          <w:rFonts w:ascii="Arial" w:hAnsi="Arial" w:cs="Arial"/>
        </w:rPr>
        <w:t xml:space="preserve"> is subsequently </w:t>
      </w:r>
      <w:r w:rsidR="003616CA" w:rsidRPr="00C81DC6">
        <w:rPr>
          <w:rFonts w:ascii="Arial" w:hAnsi="Arial" w:cs="Arial"/>
        </w:rPr>
        <w:t>two times bigger than</w:t>
      </w:r>
      <w:r w:rsidR="008C115E" w:rsidRPr="00C81DC6">
        <w:rPr>
          <w:rFonts w:ascii="Arial" w:hAnsi="Arial" w:cs="Arial"/>
        </w:rPr>
        <w:t xml:space="preserve"> </w:t>
      </w:r>
      <w:r w:rsidR="004723D3" w:rsidRPr="00C81DC6">
        <w:rPr>
          <w:rFonts w:ascii="Arial" w:hAnsi="Arial" w:cs="Arial"/>
        </w:rPr>
        <w:t xml:space="preserve">that of </w:t>
      </w:r>
      <w:r w:rsidR="0055562F" w:rsidRPr="00C81DC6">
        <w:rPr>
          <w:rFonts w:ascii="Arial" w:hAnsi="Arial" w:cs="Arial"/>
        </w:rPr>
        <w:t>turn</w:t>
      </w:r>
      <w:r w:rsidR="0005708E" w:rsidRPr="00C81DC6">
        <w:rPr>
          <w:rFonts w:ascii="Arial" w:hAnsi="Arial" w:cs="Arial"/>
        </w:rPr>
        <w:t>ing</w:t>
      </w:r>
      <w:r w:rsidR="0055562F" w:rsidRPr="00C81DC6">
        <w:rPr>
          <w:rFonts w:ascii="Arial" w:hAnsi="Arial" w:cs="Arial"/>
        </w:rPr>
        <w:t xml:space="preserve"> on the spot</w:t>
      </w:r>
      <w:r w:rsidR="00DD754E" w:rsidRPr="00C81DC6">
        <w:rPr>
          <w:rFonts w:ascii="Arial" w:hAnsi="Arial" w:cs="Arial"/>
        </w:rPr>
        <w:t xml:space="preserve">; taking the size of the robot and </w:t>
      </w:r>
      <w:r w:rsidR="006158CB" w:rsidRPr="00C81DC6">
        <w:rPr>
          <w:rFonts w:ascii="Arial" w:hAnsi="Arial" w:cs="Arial"/>
        </w:rPr>
        <w:t xml:space="preserve">the physical attributes </w:t>
      </w:r>
      <w:r w:rsidR="00E85653" w:rsidRPr="00C81DC6">
        <w:rPr>
          <w:rFonts w:ascii="Arial" w:hAnsi="Arial" w:cs="Arial"/>
        </w:rPr>
        <w:t xml:space="preserve">of the arena into consideration, this </w:t>
      </w:r>
      <w:r w:rsidR="00952D2A" w:rsidRPr="00C81DC6">
        <w:rPr>
          <w:rFonts w:ascii="Arial" w:hAnsi="Arial" w:cs="Arial"/>
        </w:rPr>
        <w:t>approach</w:t>
      </w:r>
      <w:r w:rsidR="00A3383A" w:rsidRPr="00C81DC6">
        <w:rPr>
          <w:rFonts w:ascii="Arial" w:hAnsi="Arial" w:cs="Arial"/>
        </w:rPr>
        <w:t xml:space="preserve"> </w:t>
      </w:r>
      <w:r w:rsidR="00F67F02" w:rsidRPr="00C81DC6">
        <w:rPr>
          <w:rFonts w:ascii="Arial" w:hAnsi="Arial" w:cs="Arial"/>
        </w:rPr>
        <w:t xml:space="preserve">is likely </w:t>
      </w:r>
      <w:r w:rsidR="00017CF4" w:rsidRPr="00C81DC6">
        <w:rPr>
          <w:rFonts w:ascii="Arial" w:hAnsi="Arial" w:cs="Arial"/>
        </w:rPr>
        <w:t xml:space="preserve">to </w:t>
      </w:r>
      <w:r w:rsidR="000B6B82" w:rsidRPr="00C81DC6">
        <w:rPr>
          <w:rFonts w:ascii="Arial" w:hAnsi="Arial" w:cs="Arial"/>
        </w:rPr>
        <w:t>cause</w:t>
      </w:r>
      <w:r w:rsidR="00B06CD2" w:rsidRPr="00C81DC6">
        <w:rPr>
          <w:rFonts w:ascii="Arial" w:hAnsi="Arial" w:cs="Arial"/>
        </w:rPr>
        <w:t xml:space="preserve"> collision</w:t>
      </w:r>
      <w:r w:rsidR="005F5A8F" w:rsidRPr="00C81DC6">
        <w:rPr>
          <w:rFonts w:ascii="Arial" w:hAnsi="Arial" w:cs="Arial"/>
        </w:rPr>
        <w:t>s</w:t>
      </w:r>
      <w:r w:rsidR="00B06CD2" w:rsidRPr="00C81DC6">
        <w:rPr>
          <w:rFonts w:ascii="Arial" w:hAnsi="Arial" w:cs="Arial"/>
        </w:rPr>
        <w:t xml:space="preserve"> with the walls</w:t>
      </w:r>
      <w:r w:rsidR="00D50B67" w:rsidRPr="00C81DC6">
        <w:rPr>
          <w:rFonts w:ascii="Arial" w:hAnsi="Arial" w:cs="Arial"/>
        </w:rPr>
        <w:t xml:space="preserve">, and it was therefore not </w:t>
      </w:r>
      <w:r w:rsidR="002F21B1" w:rsidRPr="00C81DC6">
        <w:rPr>
          <w:rFonts w:ascii="Arial" w:hAnsi="Arial" w:cs="Arial"/>
        </w:rPr>
        <w:t>implemented</w:t>
      </w:r>
      <w:r w:rsidR="00D87F79" w:rsidRPr="00C81DC6">
        <w:rPr>
          <w:rFonts w:ascii="Arial" w:hAnsi="Arial" w:cs="Arial"/>
        </w:rPr>
        <w:t>.</w:t>
      </w:r>
    </w:p>
    <w:tbl>
      <w:tblPr>
        <w:tblStyle w:val="TableGrid"/>
        <w:tblW w:w="3594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927"/>
        <w:gridCol w:w="2716"/>
      </w:tblGrid>
      <w:tr w:rsidR="000B667E" w:rsidRPr="00C81DC6" w:rsidTr="000B667E">
        <w:trPr>
          <w:jc w:val="center"/>
        </w:trPr>
        <w:tc>
          <w:tcPr>
            <w:tcW w:w="2956" w:type="pct"/>
          </w:tcPr>
          <w:p w:rsidR="000B667E" w:rsidRPr="00C81DC6" w:rsidRDefault="000B667E" w:rsidP="00955075">
            <w:pPr>
              <w:pStyle w:val="ListParagraph"/>
              <w:keepNext/>
              <w:ind w:left="0"/>
              <w:jc w:val="center"/>
              <w:rPr>
                <w:rFonts w:ascii="Arial" w:hAnsi="Arial" w:cs="Arial"/>
              </w:rPr>
            </w:pPr>
          </w:p>
          <w:p w:rsidR="000B667E" w:rsidRPr="00C81DC6" w:rsidRDefault="000B667E" w:rsidP="00955075">
            <w:pPr>
              <w:pStyle w:val="ListParagraph"/>
              <w:keepNext/>
              <w:ind w:left="0"/>
              <w:jc w:val="center"/>
              <w:rPr>
                <w:rFonts w:ascii="Arial" w:hAnsi="Arial" w:cs="Arial"/>
              </w:rPr>
            </w:pPr>
          </w:p>
          <w:p w:rsidR="000B667E" w:rsidRPr="00C81DC6" w:rsidRDefault="000B667E" w:rsidP="00955075">
            <w:pPr>
              <w:pStyle w:val="ListParagraph"/>
              <w:keepNext/>
              <w:ind w:left="0"/>
              <w:jc w:val="center"/>
              <w:rPr>
                <w:rFonts w:ascii="Arial" w:hAnsi="Arial" w:cs="Arial"/>
              </w:rPr>
            </w:pPr>
          </w:p>
          <w:p w:rsidR="000B667E" w:rsidRPr="00C81DC6" w:rsidRDefault="000B667E" w:rsidP="00955075">
            <w:pPr>
              <w:pStyle w:val="ListParagraph"/>
              <w:keepNext/>
              <w:ind w:left="0"/>
              <w:jc w:val="center"/>
              <w:rPr>
                <w:rFonts w:ascii="Arial" w:hAnsi="Arial" w:cs="Arial"/>
              </w:rPr>
            </w:pPr>
          </w:p>
          <w:p w:rsidR="000B667E" w:rsidRPr="00C81DC6" w:rsidRDefault="000B667E" w:rsidP="00955075">
            <w:pPr>
              <w:pStyle w:val="ListParagraph"/>
              <w:keepNext/>
              <w:ind w:left="0"/>
              <w:jc w:val="center"/>
              <w:rPr>
                <w:rFonts w:ascii="Arial" w:hAnsi="Arial" w:cs="Arial"/>
              </w:rPr>
            </w:pPr>
            <w:r w:rsidRPr="00C81DC6">
              <w:rPr>
                <w:rFonts w:ascii="Arial" w:hAnsi="Arial" w:cs="Arial"/>
              </w:rPr>
              <w:object w:dxaOrig="1960" w:dyaOrig="1827">
                <v:shape id="_x0000_i1025" type="#_x0000_t75" style="width:97.8pt;height:91pt" o:ole="" o:bordertopcolor="this" o:borderleftcolor="this" o:borderbottomcolor="this" o:borderrightcolor="this">
                  <v:imagedata r:id="rId15" o:title=""/>
                  <w10:bordertop type="single" width="8" shadow="t"/>
                  <w10:borderleft type="single" width="8" shadow="t"/>
                  <w10:borderbottom type="single" width="8" shadow="t"/>
                  <w10:borderright type="single" width="8" shadow="t"/>
                </v:shape>
                <o:OLEObject Type="Embed" ProgID="Visio.Drawing.11" ShapeID="_x0000_i1025" DrawAspect="Content" ObjectID="_1457355603" r:id="rId16"/>
              </w:object>
            </w:r>
          </w:p>
          <w:p w:rsidR="000B667E" w:rsidRPr="00C81DC6" w:rsidRDefault="000B667E" w:rsidP="00955075">
            <w:pPr>
              <w:pStyle w:val="Caption"/>
              <w:jc w:val="center"/>
              <w:rPr>
                <w:rFonts w:ascii="Arial" w:hAnsi="Arial" w:cs="Arial"/>
              </w:rPr>
            </w:pPr>
            <w:bookmarkStart w:id="7" w:name="_Ref383442693"/>
            <w:r w:rsidRPr="00C81DC6">
              <w:rPr>
                <w:rFonts w:ascii="Arial" w:hAnsi="Arial" w:cs="Arial"/>
              </w:rPr>
              <w:t xml:space="preserve">Figure </w:t>
            </w:r>
            <w:r w:rsidRPr="00C81DC6">
              <w:rPr>
                <w:rFonts w:ascii="Arial" w:hAnsi="Arial" w:cs="Arial"/>
              </w:rPr>
              <w:fldChar w:fldCharType="begin"/>
            </w:r>
            <w:r w:rsidRPr="00C81DC6">
              <w:rPr>
                <w:rFonts w:ascii="Arial" w:hAnsi="Arial" w:cs="Arial"/>
              </w:rPr>
              <w:instrText xml:space="preserve"> SEQ Figure \* ARABIC </w:instrText>
            </w:r>
            <w:r w:rsidRPr="00C81DC6">
              <w:rPr>
                <w:rFonts w:ascii="Arial" w:hAnsi="Arial" w:cs="Arial"/>
              </w:rPr>
              <w:fldChar w:fldCharType="separate"/>
            </w:r>
            <w:r w:rsidR="001014BD">
              <w:rPr>
                <w:rFonts w:ascii="Arial" w:hAnsi="Arial" w:cs="Arial"/>
                <w:noProof/>
              </w:rPr>
              <w:t>6</w:t>
            </w:r>
            <w:r w:rsidRPr="00C81DC6">
              <w:rPr>
                <w:rFonts w:ascii="Arial" w:hAnsi="Arial" w:cs="Arial"/>
                <w:noProof/>
              </w:rPr>
              <w:fldChar w:fldCharType="end"/>
            </w:r>
            <w:bookmarkEnd w:id="7"/>
            <w:r w:rsidRPr="00C81DC6">
              <w:rPr>
                <w:rFonts w:ascii="Arial" w:hAnsi="Arial" w:cs="Arial"/>
              </w:rPr>
              <w:t xml:space="preserve"> 180</w:t>
            </w:r>
            <w:r w:rsidR="00D22C02" w:rsidRPr="00C81DC6">
              <w:rPr>
                <w:rFonts w:ascii="Arial" w:hAnsi="Arial" w:cs="Arial"/>
              </w:rPr>
              <w:t>°</w:t>
            </w:r>
            <w:r w:rsidRPr="00C81DC6">
              <w:rPr>
                <w:rFonts w:ascii="Arial" w:hAnsi="Arial" w:cs="Arial"/>
              </w:rPr>
              <w:t xml:space="preserve"> turn with one wheel being still</w:t>
            </w:r>
          </w:p>
        </w:tc>
        <w:tc>
          <w:tcPr>
            <w:tcW w:w="2044" w:type="pct"/>
          </w:tcPr>
          <w:p w:rsidR="000B667E" w:rsidRPr="00C81DC6" w:rsidRDefault="000B667E" w:rsidP="00955075">
            <w:pPr>
              <w:pStyle w:val="ListParagraph"/>
              <w:keepNext/>
              <w:ind w:left="0"/>
              <w:jc w:val="center"/>
              <w:rPr>
                <w:rFonts w:ascii="Arial" w:hAnsi="Arial" w:cs="Arial"/>
              </w:rPr>
            </w:pPr>
            <w:r w:rsidRPr="00C81DC6">
              <w:rPr>
                <w:rFonts w:ascii="Arial" w:hAnsi="Arial" w:cs="Arial"/>
              </w:rPr>
              <w:object w:dxaOrig="1930" w:dyaOrig="3259">
                <v:shape id="_x0000_i1026" type="#_x0000_t75" style="width:96.45pt;height:163pt" o:ole="" o:bordertopcolor="this" o:borderleftcolor="this" o:borderbottomcolor="this" o:borderrightcolor="this">
                  <v:imagedata r:id="rId17" o:title=""/>
                  <w10:bordertop type="single" width="8" shadow="t"/>
                  <w10:borderleft type="single" width="8" shadow="t"/>
                  <w10:borderbottom type="single" width="8" shadow="t"/>
                  <w10:borderright type="single" width="8" shadow="t"/>
                </v:shape>
                <o:OLEObject Type="Embed" ProgID="Visio.Drawing.11" ShapeID="_x0000_i1026" DrawAspect="Content" ObjectID="_1457355604" r:id="rId18"/>
              </w:object>
            </w:r>
          </w:p>
          <w:p w:rsidR="000B667E" w:rsidRPr="00C81DC6" w:rsidRDefault="000B667E" w:rsidP="00955075">
            <w:pPr>
              <w:pStyle w:val="Caption"/>
              <w:jc w:val="center"/>
              <w:rPr>
                <w:rFonts w:ascii="Arial" w:hAnsi="Arial" w:cs="Arial"/>
              </w:rPr>
            </w:pPr>
            <w:bookmarkStart w:id="8" w:name="_Ref383524622"/>
            <w:r w:rsidRPr="00C81DC6">
              <w:rPr>
                <w:rFonts w:ascii="Arial" w:hAnsi="Arial" w:cs="Arial"/>
              </w:rPr>
              <w:t xml:space="preserve">Figure </w:t>
            </w:r>
            <w:r w:rsidRPr="00C81DC6">
              <w:rPr>
                <w:rFonts w:ascii="Arial" w:hAnsi="Arial" w:cs="Arial"/>
              </w:rPr>
              <w:fldChar w:fldCharType="begin"/>
            </w:r>
            <w:r w:rsidRPr="00C81DC6">
              <w:rPr>
                <w:rFonts w:ascii="Arial" w:hAnsi="Arial" w:cs="Arial"/>
              </w:rPr>
              <w:instrText xml:space="preserve"> SEQ Figure \* ARABIC </w:instrText>
            </w:r>
            <w:r w:rsidRPr="00C81DC6">
              <w:rPr>
                <w:rFonts w:ascii="Arial" w:hAnsi="Arial" w:cs="Arial"/>
              </w:rPr>
              <w:fldChar w:fldCharType="separate"/>
            </w:r>
            <w:r w:rsidR="001014BD">
              <w:rPr>
                <w:rFonts w:ascii="Arial" w:hAnsi="Arial" w:cs="Arial"/>
                <w:noProof/>
              </w:rPr>
              <w:t>7</w:t>
            </w:r>
            <w:r w:rsidRPr="00C81DC6">
              <w:rPr>
                <w:rFonts w:ascii="Arial" w:hAnsi="Arial" w:cs="Arial"/>
                <w:noProof/>
              </w:rPr>
              <w:fldChar w:fldCharType="end"/>
            </w:r>
            <w:bookmarkEnd w:id="8"/>
            <w:r w:rsidRPr="00C81DC6">
              <w:rPr>
                <w:rFonts w:ascii="Arial" w:hAnsi="Arial" w:cs="Arial"/>
              </w:rPr>
              <w:t xml:space="preserve"> Manoeuvre around a co</w:t>
            </w:r>
            <w:r w:rsidR="00C26D8C" w:rsidRPr="00C81DC6">
              <w:rPr>
                <w:rFonts w:ascii="Arial" w:hAnsi="Arial" w:cs="Arial"/>
              </w:rPr>
              <w:t>r</w:t>
            </w:r>
            <w:r w:rsidRPr="00C81DC6">
              <w:rPr>
                <w:rFonts w:ascii="Arial" w:hAnsi="Arial" w:cs="Arial"/>
              </w:rPr>
              <w:t>ner</w:t>
            </w:r>
          </w:p>
        </w:tc>
      </w:tr>
    </w:tbl>
    <w:p w:rsidR="00CB3434" w:rsidRPr="007E31FB" w:rsidRDefault="00824D84" w:rsidP="00F3620F">
      <w:pPr>
        <w:jc w:val="both"/>
        <w:rPr>
          <w:rFonts w:ascii="Arial" w:hAnsi="Arial" w:cs="Arial"/>
        </w:rPr>
      </w:pPr>
      <w:r w:rsidRPr="007E31FB">
        <w:rPr>
          <w:rFonts w:ascii="Arial" w:hAnsi="Arial" w:cs="Arial"/>
        </w:rPr>
        <w:t xml:space="preserve">The last </w:t>
      </w:r>
      <w:r w:rsidR="00FC46B3" w:rsidRPr="007E31FB">
        <w:rPr>
          <w:rFonts w:ascii="Arial" w:hAnsi="Arial" w:cs="Arial"/>
        </w:rPr>
        <w:t>turning tactic</w:t>
      </w:r>
      <w:r w:rsidR="00E40EF6" w:rsidRPr="007E31FB">
        <w:rPr>
          <w:rFonts w:ascii="Arial" w:hAnsi="Arial" w:cs="Arial"/>
        </w:rPr>
        <w:t xml:space="preserve"> is </w:t>
      </w:r>
      <w:r w:rsidR="00737432" w:rsidRPr="007E31FB">
        <w:rPr>
          <w:rFonts w:ascii="Arial" w:hAnsi="Arial" w:cs="Arial"/>
        </w:rPr>
        <w:t>manoeuvre</w:t>
      </w:r>
      <w:r w:rsidR="006849E6" w:rsidRPr="007E31FB">
        <w:rPr>
          <w:rFonts w:ascii="Arial" w:hAnsi="Arial" w:cs="Arial"/>
        </w:rPr>
        <w:t xml:space="preserve">, </w:t>
      </w:r>
      <w:r w:rsidR="00237749" w:rsidRPr="007E31FB">
        <w:rPr>
          <w:rFonts w:ascii="Arial" w:hAnsi="Arial" w:cs="Arial"/>
        </w:rPr>
        <w:t>by which means that</w:t>
      </w:r>
      <w:r w:rsidR="0007159F" w:rsidRPr="007E31FB">
        <w:rPr>
          <w:rFonts w:ascii="Arial" w:hAnsi="Arial" w:cs="Arial"/>
        </w:rPr>
        <w:t xml:space="preserve"> </w:t>
      </w:r>
      <w:r w:rsidR="00042DC6" w:rsidRPr="007E31FB">
        <w:rPr>
          <w:rFonts w:ascii="Arial" w:hAnsi="Arial" w:cs="Arial"/>
        </w:rPr>
        <w:t xml:space="preserve">each wheel of </w:t>
      </w:r>
      <w:r w:rsidR="0007159F" w:rsidRPr="007E31FB">
        <w:rPr>
          <w:rFonts w:ascii="Arial" w:hAnsi="Arial" w:cs="Arial"/>
        </w:rPr>
        <w:t xml:space="preserve">the </w:t>
      </w:r>
      <w:r w:rsidR="0010188E" w:rsidRPr="007E31FB">
        <w:rPr>
          <w:rFonts w:ascii="Arial" w:hAnsi="Arial" w:cs="Arial"/>
        </w:rPr>
        <w:t xml:space="preserve">robot </w:t>
      </w:r>
      <w:r w:rsidR="001A658A" w:rsidRPr="007E31FB">
        <w:rPr>
          <w:rFonts w:ascii="Arial" w:hAnsi="Arial" w:cs="Arial"/>
        </w:rPr>
        <w:t>rotates</w:t>
      </w:r>
      <w:r w:rsidR="00622BF0" w:rsidRPr="007E31FB">
        <w:rPr>
          <w:rFonts w:ascii="Arial" w:hAnsi="Arial" w:cs="Arial"/>
        </w:rPr>
        <w:t xml:space="preserve"> </w:t>
      </w:r>
      <w:r w:rsidR="003008C6" w:rsidRPr="007E31FB">
        <w:rPr>
          <w:rFonts w:ascii="Arial" w:hAnsi="Arial" w:cs="Arial"/>
        </w:rPr>
        <w:t xml:space="preserve">for </w:t>
      </w:r>
      <w:r w:rsidR="00A93753" w:rsidRPr="007E31FB">
        <w:rPr>
          <w:rFonts w:ascii="Arial" w:hAnsi="Arial" w:cs="Arial"/>
        </w:rPr>
        <w:t xml:space="preserve">a </w:t>
      </w:r>
      <w:r w:rsidR="003008C6" w:rsidRPr="007E31FB">
        <w:rPr>
          <w:rFonts w:ascii="Arial" w:hAnsi="Arial" w:cs="Arial"/>
        </w:rPr>
        <w:t xml:space="preserve">different </w:t>
      </w:r>
      <w:r w:rsidR="009B7843" w:rsidRPr="007E31FB">
        <w:rPr>
          <w:rFonts w:ascii="Arial" w:hAnsi="Arial" w:cs="Arial"/>
        </w:rPr>
        <w:t>number</w:t>
      </w:r>
      <w:r w:rsidR="00010F0D" w:rsidRPr="007E31FB">
        <w:rPr>
          <w:rFonts w:ascii="Arial" w:hAnsi="Arial" w:cs="Arial"/>
        </w:rPr>
        <w:t xml:space="preserve"> of degrees</w:t>
      </w:r>
      <w:r w:rsidR="007E235F" w:rsidRPr="007E31FB">
        <w:rPr>
          <w:rFonts w:ascii="Arial" w:hAnsi="Arial" w:cs="Arial"/>
        </w:rPr>
        <w:t xml:space="preserve">, with the </w:t>
      </w:r>
      <w:r w:rsidR="00102BF1" w:rsidRPr="007E31FB">
        <w:rPr>
          <w:rFonts w:ascii="Arial" w:hAnsi="Arial" w:cs="Arial"/>
        </w:rPr>
        <w:t xml:space="preserve">wheel </w:t>
      </w:r>
      <w:r w:rsidR="00330B34" w:rsidRPr="007E31FB">
        <w:rPr>
          <w:rFonts w:ascii="Arial" w:hAnsi="Arial" w:cs="Arial"/>
        </w:rPr>
        <w:t>on the opposite side</w:t>
      </w:r>
      <w:r w:rsidR="00B92FBA" w:rsidRPr="007E31FB">
        <w:rPr>
          <w:rFonts w:ascii="Arial" w:hAnsi="Arial" w:cs="Arial"/>
        </w:rPr>
        <w:t xml:space="preserve"> of the turning direction </w:t>
      </w:r>
      <w:r w:rsidR="009F378F" w:rsidRPr="007E31FB">
        <w:rPr>
          <w:rFonts w:ascii="Arial" w:hAnsi="Arial" w:cs="Arial"/>
        </w:rPr>
        <w:t xml:space="preserve">moving </w:t>
      </w:r>
      <w:r w:rsidR="005A6E9E" w:rsidRPr="007E31FB">
        <w:rPr>
          <w:rFonts w:ascii="Arial" w:hAnsi="Arial" w:cs="Arial"/>
        </w:rPr>
        <w:t>further</w:t>
      </w:r>
      <w:r w:rsidR="00C034BF" w:rsidRPr="007E31FB">
        <w:rPr>
          <w:rFonts w:ascii="Arial" w:hAnsi="Arial" w:cs="Arial"/>
        </w:rPr>
        <w:t xml:space="preserve">. This type of turn plays </w:t>
      </w:r>
      <w:r w:rsidR="00017F80" w:rsidRPr="007E31FB">
        <w:rPr>
          <w:rFonts w:ascii="Arial" w:hAnsi="Arial" w:cs="Arial"/>
        </w:rPr>
        <w:t xml:space="preserve">a major role </w:t>
      </w:r>
      <w:r w:rsidR="00DF3372" w:rsidRPr="007E31FB">
        <w:rPr>
          <w:rFonts w:ascii="Arial" w:hAnsi="Arial" w:cs="Arial"/>
        </w:rPr>
        <w:t xml:space="preserve">in a situation that resembles </w:t>
      </w:r>
      <w:r w:rsidR="00C83635" w:rsidRPr="007E31FB">
        <w:rPr>
          <w:rFonts w:ascii="Arial" w:hAnsi="Arial" w:cs="Arial"/>
        </w:rPr>
        <w:fldChar w:fldCharType="begin"/>
      </w:r>
      <w:r w:rsidR="00C83635" w:rsidRPr="007E31FB">
        <w:rPr>
          <w:rFonts w:ascii="Arial" w:hAnsi="Arial" w:cs="Arial"/>
        </w:rPr>
        <w:instrText xml:space="preserve"> REF _Ref383524622 \h </w:instrText>
      </w:r>
      <w:r w:rsidR="00C81DC6" w:rsidRPr="007E31FB">
        <w:rPr>
          <w:rFonts w:ascii="Arial" w:hAnsi="Arial" w:cs="Arial"/>
        </w:rPr>
        <w:instrText xml:space="preserve"> \* MERGEFORMAT </w:instrText>
      </w:r>
      <w:r w:rsidR="00C83635" w:rsidRPr="007E31FB">
        <w:rPr>
          <w:rFonts w:ascii="Arial" w:hAnsi="Arial" w:cs="Arial"/>
        </w:rPr>
      </w:r>
      <w:r w:rsidR="00C83635" w:rsidRPr="007E31FB">
        <w:rPr>
          <w:rFonts w:ascii="Arial" w:hAnsi="Arial" w:cs="Arial"/>
        </w:rPr>
        <w:fldChar w:fldCharType="separate"/>
      </w:r>
      <w:r w:rsidR="001014BD" w:rsidRPr="00C81DC6">
        <w:rPr>
          <w:rFonts w:ascii="Arial" w:hAnsi="Arial" w:cs="Arial"/>
        </w:rPr>
        <w:t xml:space="preserve">Figure </w:t>
      </w:r>
      <w:r w:rsidR="001014BD">
        <w:rPr>
          <w:rFonts w:ascii="Arial" w:hAnsi="Arial" w:cs="Arial"/>
          <w:noProof/>
        </w:rPr>
        <w:t>7</w:t>
      </w:r>
      <w:r w:rsidR="00C83635" w:rsidRPr="007E31FB">
        <w:rPr>
          <w:rFonts w:ascii="Arial" w:hAnsi="Arial" w:cs="Arial"/>
        </w:rPr>
        <w:fldChar w:fldCharType="end"/>
      </w:r>
      <w:r w:rsidR="008722BB" w:rsidRPr="007E31FB">
        <w:rPr>
          <w:rFonts w:ascii="Arial" w:hAnsi="Arial" w:cs="Arial"/>
        </w:rPr>
        <w:t xml:space="preserve">, where </w:t>
      </w:r>
      <w:r w:rsidR="00914B36" w:rsidRPr="007E31FB">
        <w:rPr>
          <w:rFonts w:ascii="Arial" w:hAnsi="Arial" w:cs="Arial"/>
        </w:rPr>
        <w:t>performing a turn on the spot is not only insufficient to bypass the walls, but may also result in a crash.</w:t>
      </w:r>
      <w:r w:rsidR="00323152" w:rsidRPr="007E31FB">
        <w:rPr>
          <w:rFonts w:ascii="Arial" w:hAnsi="Arial" w:cs="Arial"/>
        </w:rPr>
        <w:t xml:space="preserve"> </w:t>
      </w:r>
      <w:r w:rsidR="00A25AE4" w:rsidRPr="007E31FB">
        <w:rPr>
          <w:rFonts w:ascii="Arial" w:hAnsi="Arial" w:cs="Arial"/>
        </w:rPr>
        <w:t xml:space="preserve">The robot </w:t>
      </w:r>
      <w:r w:rsidR="00B617B9" w:rsidRPr="007E31FB">
        <w:rPr>
          <w:rFonts w:ascii="Arial" w:hAnsi="Arial" w:cs="Arial"/>
        </w:rPr>
        <w:t>does a local scan to check</w:t>
      </w:r>
      <w:r w:rsidR="00A25AE4" w:rsidRPr="007E31FB">
        <w:rPr>
          <w:rFonts w:ascii="Arial" w:hAnsi="Arial" w:cs="Arial"/>
        </w:rPr>
        <w:t xml:space="preserve"> </w:t>
      </w:r>
      <w:r w:rsidR="00CB6947" w:rsidRPr="007E31FB">
        <w:rPr>
          <w:rFonts w:ascii="Arial" w:hAnsi="Arial" w:cs="Arial"/>
        </w:rPr>
        <w:t xml:space="preserve">the distances </w:t>
      </w:r>
      <w:r w:rsidR="00CB238B" w:rsidRPr="007E31FB">
        <w:rPr>
          <w:rFonts w:ascii="Arial" w:hAnsi="Arial" w:cs="Arial"/>
        </w:rPr>
        <w:t>to it</w:t>
      </w:r>
      <w:r w:rsidR="00D13287" w:rsidRPr="007E31FB">
        <w:rPr>
          <w:rFonts w:ascii="Arial" w:hAnsi="Arial" w:cs="Arial"/>
        </w:rPr>
        <w:t>s surrounding walls</w:t>
      </w:r>
      <w:r w:rsidR="00CB3434" w:rsidRPr="007E31FB">
        <w:rPr>
          <w:rFonts w:ascii="Arial" w:hAnsi="Arial" w:cs="Arial"/>
        </w:rPr>
        <w:t xml:space="preserve"> in 8 directions</w:t>
      </w:r>
      <w:r w:rsidR="00EA170E" w:rsidRPr="007E31FB">
        <w:rPr>
          <w:rFonts w:ascii="Arial" w:hAnsi="Arial" w:cs="Arial"/>
        </w:rPr>
        <w:t xml:space="preserve">, </w:t>
      </w:r>
      <w:r w:rsidR="00B30067" w:rsidRPr="007E31FB">
        <w:rPr>
          <w:rFonts w:ascii="Arial" w:hAnsi="Arial" w:cs="Arial"/>
        </w:rPr>
        <w:t xml:space="preserve">and </w:t>
      </w:r>
      <w:r w:rsidR="00EA170E" w:rsidRPr="007E31FB">
        <w:rPr>
          <w:rFonts w:ascii="Arial" w:hAnsi="Arial" w:cs="Arial"/>
        </w:rPr>
        <w:t xml:space="preserve">each </w:t>
      </w:r>
      <w:r w:rsidR="00611F12" w:rsidRPr="007E31FB">
        <w:rPr>
          <w:rFonts w:ascii="Arial" w:hAnsi="Arial" w:cs="Arial"/>
        </w:rPr>
        <w:t xml:space="preserve">direction is split into </w:t>
      </w:r>
      <w:r w:rsidR="00655851" w:rsidRPr="007E31FB">
        <w:rPr>
          <w:rFonts w:ascii="Arial" w:hAnsi="Arial" w:cs="Arial"/>
        </w:rPr>
        <w:t xml:space="preserve">a number of </w:t>
      </w:r>
      <w:r w:rsidR="009968A5" w:rsidRPr="007E31FB">
        <w:rPr>
          <w:rFonts w:ascii="Arial" w:hAnsi="Arial" w:cs="Arial"/>
        </w:rPr>
        <w:t>reading</w:t>
      </w:r>
      <w:r w:rsidR="00B575A7" w:rsidRPr="007E31FB">
        <w:rPr>
          <w:rFonts w:ascii="Arial" w:hAnsi="Arial" w:cs="Arial"/>
        </w:rPr>
        <w:t>s</w:t>
      </w:r>
      <w:r w:rsidR="00655851" w:rsidRPr="007E31FB">
        <w:rPr>
          <w:rFonts w:ascii="Arial" w:hAnsi="Arial" w:cs="Arial"/>
        </w:rPr>
        <w:t xml:space="preserve"> </w:t>
      </w:r>
      <w:r w:rsidR="00AB134D" w:rsidRPr="007E31FB">
        <w:rPr>
          <w:rFonts w:ascii="Arial" w:hAnsi="Arial" w:cs="Arial"/>
        </w:rPr>
        <w:t>on t</w:t>
      </w:r>
      <w:r w:rsidR="00FD32A6" w:rsidRPr="007E31FB">
        <w:rPr>
          <w:rFonts w:ascii="Arial" w:hAnsi="Arial" w:cs="Arial"/>
        </w:rPr>
        <w:t>he basis of the number of scans</w:t>
      </w:r>
      <w:r w:rsidR="00D5267D" w:rsidRPr="007E31FB">
        <w:rPr>
          <w:rFonts w:ascii="Arial" w:hAnsi="Arial" w:cs="Arial"/>
        </w:rPr>
        <w:t>. F</w:t>
      </w:r>
      <w:r w:rsidR="007969C3" w:rsidRPr="007E31FB">
        <w:rPr>
          <w:rFonts w:ascii="Arial" w:hAnsi="Arial" w:cs="Arial"/>
        </w:rPr>
        <w:t xml:space="preserve">or instance, </w:t>
      </w:r>
      <w:r w:rsidR="001B2A36" w:rsidRPr="007E31FB">
        <w:rPr>
          <w:rFonts w:ascii="Arial" w:hAnsi="Arial" w:cs="Arial"/>
        </w:rPr>
        <w:t xml:space="preserve">in the case of 18 scans, </w:t>
      </w:r>
      <w:r w:rsidR="001F64BC" w:rsidRPr="007E31FB">
        <w:rPr>
          <w:rFonts w:ascii="Arial" w:hAnsi="Arial" w:cs="Arial"/>
          <w:color w:val="000000"/>
          <w:shd w:val="clear" w:color="auto" w:fill="FFFFFF"/>
        </w:rPr>
        <w:t xml:space="preserve">the </w:t>
      </w:r>
      <w:r w:rsidR="00B655D3" w:rsidRPr="007E31FB">
        <w:rPr>
          <w:rFonts w:ascii="Arial" w:hAnsi="Arial" w:cs="Arial"/>
          <w:color w:val="000000"/>
          <w:shd w:val="clear" w:color="auto" w:fill="FFFFFF"/>
        </w:rPr>
        <w:t>n</w:t>
      </w:r>
      <w:r w:rsidR="001F64BC" w:rsidRPr="007E31FB">
        <w:rPr>
          <w:rFonts w:ascii="Arial" w:hAnsi="Arial" w:cs="Arial"/>
          <w:color w:val="000000"/>
          <w:shd w:val="clear" w:color="auto" w:fill="FFFFFF"/>
        </w:rPr>
        <w:t xml:space="preserve">orth direction </w:t>
      </w:r>
      <w:r w:rsidR="00F5240F" w:rsidRPr="007E31FB">
        <w:rPr>
          <w:rFonts w:ascii="Arial" w:hAnsi="Arial" w:cs="Arial"/>
          <w:color w:val="000000"/>
          <w:shd w:val="clear" w:color="auto" w:fill="FFFFFF"/>
        </w:rPr>
        <w:t>consists of readings 1, 2 and 18</w:t>
      </w:r>
      <w:r w:rsidR="00281F2C" w:rsidRPr="007E31FB">
        <w:rPr>
          <w:rFonts w:ascii="Arial" w:hAnsi="Arial" w:cs="Arial"/>
          <w:color w:val="000000"/>
          <w:shd w:val="clear" w:color="auto" w:fill="FFFFFF"/>
        </w:rPr>
        <w:t xml:space="preserve"> (i.e. front re</w:t>
      </w:r>
      <w:r w:rsidR="00091931" w:rsidRPr="007E31FB">
        <w:rPr>
          <w:rFonts w:ascii="Arial" w:hAnsi="Arial" w:cs="Arial"/>
          <w:color w:val="000000"/>
          <w:shd w:val="clear" w:color="auto" w:fill="FFFFFF"/>
        </w:rPr>
        <w:t>a</w:t>
      </w:r>
      <w:r w:rsidR="00281F2C" w:rsidRPr="007E31FB">
        <w:rPr>
          <w:rFonts w:ascii="Arial" w:hAnsi="Arial" w:cs="Arial"/>
          <w:color w:val="000000"/>
          <w:shd w:val="clear" w:color="auto" w:fill="FFFFFF"/>
        </w:rPr>
        <w:t>dings</w:t>
      </w:r>
      <w:r w:rsidR="00B024C5" w:rsidRPr="007E31FB">
        <w:rPr>
          <w:rFonts w:ascii="Arial" w:hAnsi="Arial" w:cs="Arial"/>
          <w:color w:val="000000"/>
          <w:shd w:val="clear" w:color="auto" w:fill="FFFFFF"/>
        </w:rPr>
        <w:t>,</w:t>
      </w:r>
      <w:r w:rsidR="00C3000A" w:rsidRPr="007E31FB">
        <w:rPr>
          <w:rFonts w:ascii="Arial" w:hAnsi="Arial" w:cs="Arial"/>
          <w:color w:val="000000"/>
          <w:shd w:val="clear" w:color="auto" w:fill="FFFFFF"/>
        </w:rPr>
        <w:t xml:space="preserve"> assuming that the robot is facing </w:t>
      </w:r>
      <w:r w:rsidR="00974F78" w:rsidRPr="007E31FB">
        <w:rPr>
          <w:rFonts w:ascii="Arial" w:hAnsi="Arial" w:cs="Arial"/>
          <w:color w:val="000000"/>
          <w:shd w:val="clear" w:color="auto" w:fill="FFFFFF"/>
        </w:rPr>
        <w:t>n</w:t>
      </w:r>
      <w:r w:rsidR="00C3000A" w:rsidRPr="007E31FB">
        <w:rPr>
          <w:rFonts w:ascii="Arial" w:hAnsi="Arial" w:cs="Arial"/>
          <w:color w:val="000000"/>
          <w:shd w:val="clear" w:color="auto" w:fill="FFFFFF"/>
        </w:rPr>
        <w:t>orth</w:t>
      </w:r>
      <w:r w:rsidR="00EF3719" w:rsidRPr="007E31FB">
        <w:rPr>
          <w:rFonts w:ascii="Arial" w:hAnsi="Arial" w:cs="Arial"/>
          <w:color w:val="000000"/>
          <w:shd w:val="clear" w:color="auto" w:fill="FFFFFF"/>
        </w:rPr>
        <w:t xml:space="preserve"> with respect to the </w:t>
      </w:r>
      <w:r w:rsidR="002C4197" w:rsidRPr="007E31FB">
        <w:rPr>
          <w:rFonts w:ascii="Arial" w:hAnsi="Arial" w:cs="Arial"/>
          <w:color w:val="000000"/>
          <w:shd w:val="clear" w:color="auto" w:fill="FFFFFF"/>
        </w:rPr>
        <w:t xml:space="preserve">orientation of the </w:t>
      </w:r>
      <w:r w:rsidR="00EF3719" w:rsidRPr="007E31FB">
        <w:rPr>
          <w:rFonts w:ascii="Arial" w:hAnsi="Arial" w:cs="Arial"/>
          <w:color w:val="000000"/>
          <w:shd w:val="clear" w:color="auto" w:fill="FFFFFF"/>
        </w:rPr>
        <w:t>arena</w:t>
      </w:r>
      <w:r w:rsidR="00281F2C" w:rsidRPr="007E31FB">
        <w:rPr>
          <w:rFonts w:ascii="Arial" w:hAnsi="Arial" w:cs="Arial"/>
          <w:color w:val="000000"/>
          <w:shd w:val="clear" w:color="auto" w:fill="FFFFFF"/>
        </w:rPr>
        <w:t>)</w:t>
      </w:r>
      <w:r w:rsidR="00633BE2" w:rsidRPr="007E31FB">
        <w:rPr>
          <w:rFonts w:ascii="Arial" w:hAnsi="Arial" w:cs="Arial"/>
        </w:rPr>
        <w:t>.</w:t>
      </w:r>
      <w:r w:rsidR="00810DA5" w:rsidRPr="007E31FB">
        <w:rPr>
          <w:rFonts w:ascii="Arial" w:hAnsi="Arial" w:cs="Arial"/>
        </w:rPr>
        <w:t xml:space="preserve"> </w:t>
      </w:r>
      <w:r w:rsidR="006D2B80" w:rsidRPr="007E31FB">
        <w:rPr>
          <w:rFonts w:ascii="Arial" w:hAnsi="Arial" w:cs="Arial"/>
        </w:rPr>
        <w:t xml:space="preserve">These readings determine whether if a </w:t>
      </w:r>
      <w:r w:rsidR="004E2496" w:rsidRPr="007E31FB">
        <w:rPr>
          <w:rFonts w:ascii="Arial" w:hAnsi="Arial" w:cs="Arial"/>
        </w:rPr>
        <w:t>direction is</w:t>
      </w:r>
      <w:r w:rsidR="00307753" w:rsidRPr="007E31FB">
        <w:rPr>
          <w:rFonts w:ascii="Arial" w:hAnsi="Arial" w:cs="Arial"/>
        </w:rPr>
        <w:t xml:space="preserve"> blocked</w:t>
      </w:r>
      <w:r w:rsidR="000D3AA0" w:rsidRPr="007E31FB">
        <w:rPr>
          <w:rFonts w:ascii="Arial" w:hAnsi="Arial" w:cs="Arial"/>
        </w:rPr>
        <w:t xml:space="preserve">, based on which </w:t>
      </w:r>
      <w:r w:rsidR="00763FFF" w:rsidRPr="007E31FB">
        <w:rPr>
          <w:rFonts w:ascii="Arial" w:hAnsi="Arial" w:cs="Arial"/>
        </w:rPr>
        <w:t xml:space="preserve">the direction of </w:t>
      </w:r>
      <w:r w:rsidR="00B5453A" w:rsidRPr="007E31FB">
        <w:rPr>
          <w:rFonts w:ascii="Arial" w:hAnsi="Arial" w:cs="Arial"/>
        </w:rPr>
        <w:t>manoeuvre is decided</w:t>
      </w:r>
      <w:r w:rsidR="00F02AC9" w:rsidRPr="007E31FB">
        <w:rPr>
          <w:rFonts w:ascii="Arial" w:hAnsi="Arial" w:cs="Arial"/>
        </w:rPr>
        <w:t>.</w:t>
      </w:r>
      <w:r w:rsidR="000D0B17" w:rsidRPr="007E31FB">
        <w:rPr>
          <w:rFonts w:ascii="Arial" w:hAnsi="Arial" w:cs="Arial"/>
        </w:rPr>
        <w:t xml:space="preserve"> </w:t>
      </w:r>
      <w:r w:rsidR="00F02AC9" w:rsidRPr="007E31FB">
        <w:rPr>
          <w:rFonts w:ascii="Arial" w:hAnsi="Arial" w:cs="Arial"/>
        </w:rPr>
        <w:t>F</w:t>
      </w:r>
      <w:r w:rsidR="00AE0B4F" w:rsidRPr="007E31FB">
        <w:rPr>
          <w:rFonts w:ascii="Arial" w:hAnsi="Arial" w:cs="Arial"/>
        </w:rPr>
        <w:t xml:space="preserve">or example, </w:t>
      </w:r>
      <w:r w:rsidR="0068286C" w:rsidRPr="007E31FB">
        <w:rPr>
          <w:rFonts w:ascii="Arial" w:hAnsi="Arial" w:cs="Arial"/>
        </w:rPr>
        <w:t>if the mean of the front readings</w:t>
      </w:r>
      <w:r w:rsidR="003A5E3A" w:rsidRPr="007E31FB">
        <w:rPr>
          <w:rFonts w:ascii="Arial" w:hAnsi="Arial" w:cs="Arial"/>
        </w:rPr>
        <w:t xml:space="preserve"> is below </w:t>
      </w:r>
      <w:r w:rsidR="00826055" w:rsidRPr="007E31FB">
        <w:rPr>
          <w:rFonts w:ascii="Arial" w:hAnsi="Arial" w:cs="Arial"/>
        </w:rPr>
        <w:t>a threshold value</w:t>
      </w:r>
      <w:r w:rsidR="00281F2C" w:rsidRPr="007E31FB">
        <w:rPr>
          <w:rFonts w:ascii="Arial" w:hAnsi="Arial" w:cs="Arial"/>
        </w:rPr>
        <w:t xml:space="preserve">, and each reading </w:t>
      </w:r>
      <w:r w:rsidR="009821AB" w:rsidRPr="007E31FB">
        <w:rPr>
          <w:rFonts w:ascii="Arial" w:hAnsi="Arial" w:cs="Arial"/>
        </w:rPr>
        <w:t xml:space="preserve">is below another threshold value, then the front is asserted to be </w:t>
      </w:r>
      <w:r w:rsidR="00D565F0" w:rsidRPr="007E31FB">
        <w:rPr>
          <w:rFonts w:ascii="Arial" w:hAnsi="Arial" w:cs="Arial"/>
        </w:rPr>
        <w:t>unnavigable</w:t>
      </w:r>
      <w:r w:rsidR="009821AB" w:rsidRPr="007E31FB">
        <w:rPr>
          <w:rFonts w:ascii="Arial" w:hAnsi="Arial" w:cs="Arial"/>
        </w:rPr>
        <w:t>.</w:t>
      </w:r>
    </w:p>
    <w:p w:rsidR="007A3E6C" w:rsidRPr="00C81DC6" w:rsidRDefault="00706144" w:rsidP="001E69A0">
      <w:pPr>
        <w:pStyle w:val="Heading3"/>
        <w:rPr>
          <w:rFonts w:ascii="Arial" w:hAnsi="Arial" w:cs="Arial"/>
          <w:color w:val="auto"/>
        </w:rPr>
      </w:pPr>
      <w:r w:rsidRPr="00C81DC6">
        <w:rPr>
          <w:rFonts w:ascii="Arial" w:hAnsi="Arial" w:cs="Arial"/>
          <w:color w:val="auto"/>
        </w:rPr>
        <w:t>Correct angle</w:t>
      </w:r>
    </w:p>
    <w:p w:rsidR="00E82355" w:rsidRDefault="00DA602D" w:rsidP="00C7500E">
      <w:pPr>
        <w:jc w:val="both"/>
        <w:rPr>
          <w:rFonts w:ascii="Arial" w:hAnsi="Arial" w:cs="Arial"/>
        </w:rPr>
      </w:pPr>
      <w:r w:rsidRPr="00C81DC6">
        <w:rPr>
          <w:rFonts w:ascii="Arial" w:hAnsi="Arial" w:cs="Arial"/>
        </w:rPr>
        <w:t xml:space="preserve">It was noted that </w:t>
      </w:r>
      <w:r w:rsidR="00B67FF5" w:rsidRPr="00C81DC6">
        <w:rPr>
          <w:rFonts w:ascii="Arial" w:hAnsi="Arial" w:cs="Arial"/>
        </w:rPr>
        <w:t xml:space="preserve">the </w:t>
      </w:r>
      <w:r w:rsidR="009D2B41" w:rsidRPr="00C81DC6">
        <w:rPr>
          <w:rFonts w:ascii="Arial" w:hAnsi="Arial" w:cs="Arial"/>
        </w:rPr>
        <w:t>motor</w:t>
      </w:r>
      <w:r w:rsidR="00DF115A" w:rsidRPr="00C81DC6">
        <w:rPr>
          <w:rFonts w:ascii="Arial" w:hAnsi="Arial" w:cs="Arial"/>
        </w:rPr>
        <w:t xml:space="preserve"> </w:t>
      </w:r>
      <w:r w:rsidR="006C41E9" w:rsidRPr="00C81DC6">
        <w:rPr>
          <w:rFonts w:ascii="Arial" w:hAnsi="Arial" w:cs="Arial"/>
        </w:rPr>
        <w:t>is not guaranteed</w:t>
      </w:r>
      <w:r w:rsidR="0014135B" w:rsidRPr="00C81DC6">
        <w:rPr>
          <w:rFonts w:ascii="Arial" w:hAnsi="Arial" w:cs="Arial"/>
        </w:rPr>
        <w:t xml:space="preserve"> to turn</w:t>
      </w:r>
      <w:r w:rsidR="00BC0367" w:rsidRPr="00C81DC6">
        <w:rPr>
          <w:rFonts w:ascii="Arial" w:hAnsi="Arial" w:cs="Arial"/>
        </w:rPr>
        <w:t xml:space="preserve"> </w:t>
      </w:r>
      <w:r w:rsidR="00C12865" w:rsidRPr="00C81DC6">
        <w:rPr>
          <w:rFonts w:ascii="Arial" w:hAnsi="Arial" w:cs="Arial"/>
        </w:rPr>
        <w:t xml:space="preserve">a </w:t>
      </w:r>
      <w:r w:rsidR="004E0170" w:rsidRPr="00C81DC6">
        <w:rPr>
          <w:rFonts w:ascii="Arial" w:hAnsi="Arial" w:cs="Arial"/>
        </w:rPr>
        <w:t>specified</w:t>
      </w:r>
      <w:r w:rsidR="00C12865" w:rsidRPr="00C81DC6">
        <w:rPr>
          <w:rFonts w:ascii="Arial" w:hAnsi="Arial" w:cs="Arial"/>
        </w:rPr>
        <w:t xml:space="preserve"> </w:t>
      </w:r>
      <w:r w:rsidR="005D32EE" w:rsidRPr="00C81DC6">
        <w:rPr>
          <w:rFonts w:ascii="Arial" w:hAnsi="Arial" w:cs="Arial"/>
        </w:rPr>
        <w:t>number</w:t>
      </w:r>
      <w:r w:rsidR="00BC0367" w:rsidRPr="00C81DC6">
        <w:rPr>
          <w:rFonts w:ascii="Arial" w:hAnsi="Arial" w:cs="Arial"/>
        </w:rPr>
        <w:t xml:space="preserve"> of degrees</w:t>
      </w:r>
      <w:r w:rsidR="00C12865" w:rsidRPr="00C81DC6">
        <w:rPr>
          <w:rFonts w:ascii="Arial" w:hAnsi="Arial" w:cs="Arial"/>
        </w:rPr>
        <w:t xml:space="preserve"> </w:t>
      </w:r>
      <w:r w:rsidR="001F67AB" w:rsidRPr="00C81DC6">
        <w:rPr>
          <w:rFonts w:ascii="Arial" w:hAnsi="Arial" w:cs="Arial"/>
        </w:rPr>
        <w:t>each time</w:t>
      </w:r>
      <w:r w:rsidR="00DD693B" w:rsidRPr="00C81DC6">
        <w:rPr>
          <w:rFonts w:ascii="Arial" w:hAnsi="Arial" w:cs="Arial"/>
        </w:rPr>
        <w:t xml:space="preserve">, </w:t>
      </w:r>
      <w:r w:rsidR="00ED13B5" w:rsidRPr="00C81DC6">
        <w:rPr>
          <w:rFonts w:ascii="Arial" w:hAnsi="Arial" w:cs="Arial"/>
        </w:rPr>
        <w:t xml:space="preserve">which implies </w:t>
      </w:r>
      <w:r w:rsidR="00A241F4" w:rsidRPr="00C81DC6">
        <w:rPr>
          <w:rFonts w:ascii="Arial" w:hAnsi="Arial" w:cs="Arial"/>
        </w:rPr>
        <w:t xml:space="preserve">that there is </w:t>
      </w:r>
      <w:r w:rsidR="00582946" w:rsidRPr="00C81DC6">
        <w:rPr>
          <w:rFonts w:ascii="Arial" w:hAnsi="Arial" w:cs="Arial"/>
        </w:rPr>
        <w:t>a turning noise.</w:t>
      </w:r>
      <w:r w:rsidR="00AE0687" w:rsidRPr="00C81DC6">
        <w:rPr>
          <w:rFonts w:ascii="Arial" w:hAnsi="Arial" w:cs="Arial"/>
        </w:rPr>
        <w:t xml:space="preserve"> </w:t>
      </w:r>
      <w:r w:rsidR="00DF0319" w:rsidRPr="00C81DC6">
        <w:rPr>
          <w:rFonts w:ascii="Arial" w:hAnsi="Arial" w:cs="Arial"/>
        </w:rPr>
        <w:t xml:space="preserve">To </w:t>
      </w:r>
      <w:r w:rsidR="00A62FA1" w:rsidRPr="00C81DC6">
        <w:rPr>
          <w:rFonts w:ascii="Arial" w:hAnsi="Arial" w:cs="Arial"/>
        </w:rPr>
        <w:t xml:space="preserve">improve the </w:t>
      </w:r>
      <w:r w:rsidR="00BE48D0" w:rsidRPr="00C81DC6">
        <w:rPr>
          <w:rFonts w:ascii="Arial" w:hAnsi="Arial" w:cs="Arial"/>
        </w:rPr>
        <w:t>precision</w:t>
      </w:r>
      <w:r w:rsidR="000369DC" w:rsidRPr="00C81DC6">
        <w:rPr>
          <w:rFonts w:ascii="Arial" w:hAnsi="Arial" w:cs="Arial"/>
        </w:rPr>
        <w:t xml:space="preserve">, </w:t>
      </w:r>
      <w:r w:rsidR="005A740C" w:rsidRPr="00C81DC6">
        <w:rPr>
          <w:rFonts w:ascii="Arial" w:hAnsi="Arial" w:cs="Arial"/>
        </w:rPr>
        <w:t xml:space="preserve">the </w:t>
      </w:r>
      <w:r w:rsidR="00E54069" w:rsidRPr="00C81DC6">
        <w:rPr>
          <w:rFonts w:ascii="Arial" w:hAnsi="Arial" w:cs="Arial"/>
        </w:rPr>
        <w:t>actual degrees</w:t>
      </w:r>
      <w:r w:rsidR="005A740C" w:rsidRPr="00C81DC6">
        <w:rPr>
          <w:rFonts w:ascii="Arial" w:hAnsi="Arial" w:cs="Arial"/>
        </w:rPr>
        <w:t xml:space="preserve"> turned </w:t>
      </w:r>
      <w:r w:rsidR="00E54069" w:rsidRPr="00C81DC6">
        <w:rPr>
          <w:rFonts w:ascii="Arial" w:hAnsi="Arial" w:cs="Arial"/>
        </w:rPr>
        <w:t xml:space="preserve">is subtracted from the </w:t>
      </w:r>
      <w:r w:rsidR="00484CF5" w:rsidRPr="00C81DC6">
        <w:rPr>
          <w:rFonts w:ascii="Arial" w:hAnsi="Arial" w:cs="Arial"/>
        </w:rPr>
        <w:t>expected degrees</w:t>
      </w:r>
      <w:r w:rsidR="00654DA7" w:rsidRPr="00C81DC6">
        <w:rPr>
          <w:rFonts w:ascii="Arial" w:hAnsi="Arial" w:cs="Arial"/>
        </w:rPr>
        <w:t xml:space="preserve"> </w:t>
      </w:r>
      <w:r w:rsidR="00256923" w:rsidRPr="00C81DC6">
        <w:rPr>
          <w:rFonts w:ascii="Arial" w:hAnsi="Arial" w:cs="Arial"/>
        </w:rPr>
        <w:t xml:space="preserve">after each </w:t>
      </w:r>
      <w:r w:rsidR="00300698" w:rsidRPr="00C81DC6">
        <w:rPr>
          <w:rFonts w:ascii="Arial" w:hAnsi="Arial" w:cs="Arial"/>
        </w:rPr>
        <w:t>turn</w:t>
      </w:r>
      <w:r w:rsidR="0099648F" w:rsidRPr="00C81DC6">
        <w:rPr>
          <w:rFonts w:ascii="Arial" w:hAnsi="Arial" w:cs="Arial"/>
        </w:rPr>
        <w:t xml:space="preserve">, </w:t>
      </w:r>
      <w:r w:rsidR="00411BAD" w:rsidRPr="00C81DC6">
        <w:rPr>
          <w:rFonts w:ascii="Arial" w:hAnsi="Arial" w:cs="Arial"/>
        </w:rPr>
        <w:t xml:space="preserve">the robot </w:t>
      </w:r>
      <w:r w:rsidR="005C3FC5" w:rsidRPr="00C81DC6">
        <w:rPr>
          <w:rFonts w:ascii="Arial" w:hAnsi="Arial" w:cs="Arial"/>
        </w:rPr>
        <w:t xml:space="preserve">then </w:t>
      </w:r>
      <w:r w:rsidR="00EE0D09" w:rsidRPr="00C81DC6">
        <w:rPr>
          <w:rFonts w:ascii="Arial" w:hAnsi="Arial" w:cs="Arial"/>
        </w:rPr>
        <w:t xml:space="preserve">takes another </w:t>
      </w:r>
      <w:r w:rsidR="00411BAD" w:rsidRPr="00C81DC6">
        <w:rPr>
          <w:rFonts w:ascii="Arial" w:hAnsi="Arial" w:cs="Arial"/>
        </w:rPr>
        <w:t xml:space="preserve">turn </w:t>
      </w:r>
      <w:r w:rsidR="00E06F20" w:rsidRPr="00C81DC6">
        <w:rPr>
          <w:rFonts w:ascii="Arial" w:hAnsi="Arial" w:cs="Arial"/>
        </w:rPr>
        <w:t xml:space="preserve">for </w:t>
      </w:r>
      <w:r w:rsidR="00CF1710" w:rsidRPr="00C81DC6">
        <w:rPr>
          <w:rFonts w:ascii="Arial" w:hAnsi="Arial" w:cs="Arial"/>
        </w:rPr>
        <w:t xml:space="preserve">the </w:t>
      </w:r>
      <w:r w:rsidR="007D206A" w:rsidRPr="00C81DC6">
        <w:rPr>
          <w:rFonts w:ascii="Arial" w:hAnsi="Arial" w:cs="Arial"/>
        </w:rPr>
        <w:t>number</w:t>
      </w:r>
      <w:r w:rsidR="00CF1710" w:rsidRPr="00C81DC6">
        <w:rPr>
          <w:rFonts w:ascii="Arial" w:hAnsi="Arial" w:cs="Arial"/>
        </w:rPr>
        <w:t xml:space="preserve"> of degrees </w:t>
      </w:r>
      <w:r w:rsidR="006F7D04" w:rsidRPr="00C81DC6">
        <w:rPr>
          <w:rFonts w:ascii="Arial" w:hAnsi="Arial" w:cs="Arial"/>
        </w:rPr>
        <w:t>equal</w:t>
      </w:r>
      <w:r w:rsidR="00CF1710" w:rsidRPr="00C81DC6">
        <w:rPr>
          <w:rFonts w:ascii="Arial" w:hAnsi="Arial" w:cs="Arial"/>
        </w:rPr>
        <w:t xml:space="preserve"> to the offset</w:t>
      </w:r>
      <w:r w:rsidR="00E70E7E" w:rsidRPr="00C81DC6">
        <w:rPr>
          <w:rFonts w:ascii="Arial" w:hAnsi="Arial" w:cs="Arial"/>
        </w:rPr>
        <w:t>.</w:t>
      </w:r>
    </w:p>
    <w:p w:rsidR="001014BD" w:rsidRDefault="005C381C" w:rsidP="001014BD">
      <w:pPr>
        <w:keepNext/>
        <w:jc w:val="center"/>
      </w:pPr>
      <w:r>
        <w:object w:dxaOrig="1727" w:dyaOrig="1019">
          <v:shape id="_x0000_i1030" type="#_x0000_t75" style="width:104.6pt;height:61.8pt" o:ole="" o:bordertopcolor="this" o:borderleftcolor="this" o:borderbottomcolor="this" o:borderrightcolor="this">
            <v:imagedata r:id="rId19" o:title=""/>
            <w10:bordertop type="single" width="4" shadow="t"/>
            <w10:borderleft type="single" width="4" shadow="t"/>
            <w10:borderbottom type="single" width="4" shadow="t"/>
            <w10:borderright type="single" width="4" shadow="t"/>
          </v:shape>
          <o:OLEObject Type="Embed" ProgID="Visio.Drawing.11" ShapeID="_x0000_i1030" DrawAspect="Content" ObjectID="_1457355605" r:id="rId20"/>
        </w:object>
      </w:r>
    </w:p>
    <w:p w:rsidR="000305E3" w:rsidRPr="00C81DC6" w:rsidRDefault="001014BD" w:rsidP="001014BD">
      <w:pPr>
        <w:pStyle w:val="Caption"/>
        <w:jc w:val="center"/>
        <w:rPr>
          <w:rFonts w:ascii="Arial" w:hAnsi="Arial" w:cs="Arial"/>
        </w:rPr>
      </w:pPr>
      <w:r>
        <w:t xml:space="preserve">Figure </w:t>
      </w:r>
      <w:fldSimple w:instr=" SEQ Figure \* ARABIC ">
        <w:r>
          <w:rPr>
            <w:noProof/>
          </w:rPr>
          <w:t>8</w:t>
        </w:r>
      </w:fldSimple>
      <w:r>
        <w:t xml:space="preserve"> Offset after turning</w:t>
      </w:r>
    </w:p>
    <w:p w:rsidR="003D3E5F" w:rsidRPr="00C81DC6" w:rsidRDefault="00433F4F" w:rsidP="00042421">
      <w:pPr>
        <w:pStyle w:val="Heading3"/>
        <w:rPr>
          <w:rFonts w:ascii="Arial" w:hAnsi="Arial" w:cs="Arial"/>
          <w:color w:val="auto"/>
        </w:rPr>
      </w:pPr>
      <w:r w:rsidRPr="00C81DC6">
        <w:rPr>
          <w:rFonts w:ascii="Arial" w:hAnsi="Arial" w:cs="Arial"/>
          <w:color w:val="auto"/>
        </w:rPr>
        <w:t>Ultra scan</w:t>
      </w:r>
    </w:p>
    <w:p w:rsidR="001A2CD7" w:rsidRPr="007E31FB" w:rsidRDefault="00DE2DDB" w:rsidP="00655DAC">
      <w:pPr>
        <w:jc w:val="both"/>
        <w:rPr>
          <w:rFonts w:ascii="Arial" w:hAnsi="Arial" w:cs="Arial"/>
          <w:color w:val="000000"/>
          <w:shd w:val="clear" w:color="auto" w:fill="FFFFFF"/>
        </w:rPr>
      </w:pPr>
      <w:r w:rsidRPr="007E31FB">
        <w:rPr>
          <w:rFonts w:ascii="Arial" w:hAnsi="Arial" w:cs="Arial"/>
        </w:rPr>
        <w:t xml:space="preserve">This function allows the robot </w:t>
      </w:r>
      <w:r w:rsidR="00C81C48" w:rsidRPr="007E31FB">
        <w:rPr>
          <w:rFonts w:ascii="Arial" w:hAnsi="Arial" w:cs="Arial"/>
        </w:rPr>
        <w:t xml:space="preserve">to </w:t>
      </w:r>
      <w:r w:rsidR="002D0139" w:rsidRPr="007E31FB">
        <w:rPr>
          <w:rFonts w:ascii="Arial" w:hAnsi="Arial" w:cs="Arial"/>
        </w:rPr>
        <w:t>perform</w:t>
      </w:r>
      <w:r w:rsidR="00C81C48" w:rsidRPr="007E31FB">
        <w:rPr>
          <w:rFonts w:ascii="Arial" w:hAnsi="Arial" w:cs="Arial"/>
        </w:rPr>
        <w:t xml:space="preserve"> a 360</w:t>
      </w:r>
      <w:r w:rsidR="00DF4478" w:rsidRPr="007E31FB">
        <w:rPr>
          <w:rFonts w:ascii="Arial" w:hAnsi="Arial" w:cs="Arial"/>
          <w:color w:val="000000"/>
          <w:shd w:val="clear" w:color="auto" w:fill="FFFFFF"/>
        </w:rPr>
        <w:t>°</w:t>
      </w:r>
      <w:r w:rsidR="00C81C48" w:rsidRPr="007E31FB">
        <w:rPr>
          <w:rFonts w:ascii="Arial" w:hAnsi="Arial" w:cs="Arial"/>
        </w:rPr>
        <w:t xml:space="preserve"> scan</w:t>
      </w:r>
      <w:r w:rsidR="0006203A" w:rsidRPr="007E31FB">
        <w:rPr>
          <w:rFonts w:ascii="Arial" w:hAnsi="Arial" w:cs="Arial"/>
        </w:rPr>
        <w:t xml:space="preserve"> of the distances</w:t>
      </w:r>
      <w:r w:rsidR="00DD1F36" w:rsidRPr="007E31FB">
        <w:rPr>
          <w:rFonts w:ascii="Arial" w:hAnsi="Arial" w:cs="Arial"/>
        </w:rPr>
        <w:t xml:space="preserve"> to </w:t>
      </w:r>
      <w:r w:rsidR="003E3E45" w:rsidRPr="007E31FB">
        <w:rPr>
          <w:rFonts w:ascii="Arial" w:hAnsi="Arial" w:cs="Arial"/>
        </w:rPr>
        <w:t xml:space="preserve">its </w:t>
      </w:r>
      <w:r w:rsidR="00DD1F36" w:rsidRPr="007E31FB">
        <w:rPr>
          <w:rFonts w:ascii="Arial" w:hAnsi="Arial" w:cs="Arial"/>
        </w:rPr>
        <w:t xml:space="preserve">surrounding </w:t>
      </w:r>
      <w:r w:rsidR="00830AC7" w:rsidRPr="007E31FB">
        <w:rPr>
          <w:rFonts w:ascii="Arial" w:hAnsi="Arial" w:cs="Arial"/>
        </w:rPr>
        <w:t>walls</w:t>
      </w:r>
      <w:r w:rsidR="00DD1F36" w:rsidRPr="007E31FB">
        <w:rPr>
          <w:rFonts w:ascii="Arial" w:hAnsi="Arial" w:cs="Arial"/>
        </w:rPr>
        <w:t xml:space="preserve"> </w:t>
      </w:r>
      <w:r w:rsidR="00BA23B4" w:rsidRPr="007E31FB">
        <w:rPr>
          <w:rFonts w:ascii="Arial" w:hAnsi="Arial" w:cs="Arial"/>
        </w:rPr>
        <w:t>on the spot</w:t>
      </w:r>
      <w:r w:rsidR="00142443" w:rsidRPr="007E31FB">
        <w:rPr>
          <w:rFonts w:ascii="Arial" w:hAnsi="Arial" w:cs="Arial"/>
        </w:rPr>
        <w:t xml:space="preserve">. The function </w:t>
      </w:r>
      <w:r w:rsidR="0043022D" w:rsidRPr="007E31FB">
        <w:rPr>
          <w:rFonts w:ascii="Arial" w:hAnsi="Arial" w:cs="Arial"/>
        </w:rPr>
        <w:t xml:space="preserve">had gone </w:t>
      </w:r>
      <w:r w:rsidR="00435654" w:rsidRPr="007E31FB">
        <w:rPr>
          <w:rFonts w:ascii="Arial" w:hAnsi="Arial" w:cs="Arial"/>
        </w:rPr>
        <w:t xml:space="preserve">through </w:t>
      </w:r>
      <w:r w:rsidR="0043022D" w:rsidRPr="007E31FB">
        <w:rPr>
          <w:rFonts w:ascii="Arial" w:hAnsi="Arial" w:cs="Arial"/>
        </w:rPr>
        <w:t>several changes</w:t>
      </w:r>
      <w:r w:rsidR="008C5EF0" w:rsidRPr="007E31FB">
        <w:rPr>
          <w:rFonts w:ascii="Arial" w:hAnsi="Arial" w:cs="Arial"/>
        </w:rPr>
        <w:t xml:space="preserve">, </w:t>
      </w:r>
      <w:r w:rsidR="00C33576" w:rsidRPr="007E31FB">
        <w:rPr>
          <w:rFonts w:ascii="Arial" w:hAnsi="Arial" w:cs="Arial"/>
        </w:rPr>
        <w:t>in pursuit of efficiency</w:t>
      </w:r>
      <w:r w:rsidR="0043022D" w:rsidRPr="007E31FB">
        <w:rPr>
          <w:rFonts w:ascii="Arial" w:hAnsi="Arial" w:cs="Arial"/>
        </w:rPr>
        <w:t>.</w:t>
      </w:r>
      <w:r w:rsidR="008E696A" w:rsidRPr="007E31FB">
        <w:rPr>
          <w:rFonts w:ascii="Arial" w:hAnsi="Arial" w:cs="Arial"/>
        </w:rPr>
        <w:t xml:space="preserve"> Originally, </w:t>
      </w:r>
      <w:r w:rsidR="00FA3329" w:rsidRPr="007E31FB">
        <w:rPr>
          <w:rFonts w:ascii="Arial" w:hAnsi="Arial" w:cs="Arial"/>
        </w:rPr>
        <w:t xml:space="preserve">the idea </w:t>
      </w:r>
      <w:r w:rsidR="006A4CB9" w:rsidRPr="007E31FB">
        <w:rPr>
          <w:rFonts w:ascii="Arial" w:hAnsi="Arial" w:cs="Arial"/>
        </w:rPr>
        <w:t xml:space="preserve">was to </w:t>
      </w:r>
      <w:r w:rsidR="003D02B9" w:rsidRPr="007E31FB">
        <w:rPr>
          <w:rFonts w:ascii="Arial" w:hAnsi="Arial" w:cs="Arial"/>
        </w:rPr>
        <w:t>rotate</w:t>
      </w:r>
      <w:r w:rsidR="006A4CB9" w:rsidRPr="007E31FB">
        <w:rPr>
          <w:rFonts w:ascii="Arial" w:hAnsi="Arial" w:cs="Arial"/>
        </w:rPr>
        <w:t xml:space="preserve"> the sensor </w:t>
      </w:r>
      <w:r w:rsidR="00350289" w:rsidRPr="007E31FB">
        <w:rPr>
          <w:rFonts w:ascii="Arial" w:hAnsi="Arial" w:cs="Arial"/>
        </w:rPr>
        <w:t>360</w:t>
      </w:r>
      <w:r w:rsidR="00350289" w:rsidRPr="007E31FB">
        <w:rPr>
          <w:rFonts w:ascii="Arial" w:hAnsi="Arial" w:cs="Arial"/>
          <w:color w:val="000000"/>
          <w:shd w:val="clear" w:color="auto" w:fill="FFFFFF"/>
        </w:rPr>
        <w:t>°</w:t>
      </w:r>
      <w:r w:rsidR="003D02B9" w:rsidRPr="007E31FB">
        <w:rPr>
          <w:rFonts w:ascii="Arial" w:hAnsi="Arial" w:cs="Arial"/>
          <w:color w:val="000000"/>
          <w:shd w:val="clear" w:color="auto" w:fill="FFFFFF"/>
        </w:rPr>
        <w:t xml:space="preserve"> in one direction</w:t>
      </w:r>
      <w:r w:rsidR="005310A1" w:rsidRPr="007E31FB">
        <w:rPr>
          <w:rFonts w:ascii="Arial" w:hAnsi="Arial" w:cs="Arial"/>
          <w:color w:val="000000"/>
          <w:shd w:val="clear" w:color="auto" w:fill="FFFFFF"/>
        </w:rPr>
        <w:t xml:space="preserve"> and </w:t>
      </w:r>
      <w:r w:rsidR="009B5728" w:rsidRPr="007E31FB">
        <w:rPr>
          <w:rFonts w:ascii="Arial" w:hAnsi="Arial" w:cs="Arial"/>
          <w:color w:val="000000"/>
          <w:shd w:val="clear" w:color="auto" w:fill="FFFFFF"/>
        </w:rPr>
        <w:t xml:space="preserve">pause to </w:t>
      </w:r>
      <w:r w:rsidR="007E2A49" w:rsidRPr="007E31FB">
        <w:rPr>
          <w:rFonts w:ascii="Arial" w:hAnsi="Arial" w:cs="Arial"/>
          <w:color w:val="000000"/>
          <w:shd w:val="clear" w:color="auto" w:fill="FFFFFF"/>
        </w:rPr>
        <w:t xml:space="preserve">take </w:t>
      </w:r>
      <w:r w:rsidR="005F1806" w:rsidRPr="007E31FB">
        <w:rPr>
          <w:rFonts w:ascii="Arial" w:hAnsi="Arial" w:cs="Arial"/>
          <w:color w:val="000000"/>
          <w:shd w:val="clear" w:color="auto" w:fill="FFFFFF"/>
        </w:rPr>
        <w:t>a measurement</w:t>
      </w:r>
      <w:r w:rsidR="007E2A49" w:rsidRPr="007E31FB">
        <w:rPr>
          <w:rFonts w:ascii="Arial" w:hAnsi="Arial" w:cs="Arial"/>
          <w:color w:val="000000"/>
          <w:shd w:val="clear" w:color="auto" w:fill="FFFFFF"/>
        </w:rPr>
        <w:t xml:space="preserve"> </w:t>
      </w:r>
      <w:r w:rsidR="005310A1" w:rsidRPr="007E31FB">
        <w:rPr>
          <w:rFonts w:ascii="Arial" w:hAnsi="Arial" w:cs="Arial"/>
          <w:color w:val="000000"/>
          <w:shd w:val="clear" w:color="auto" w:fill="FFFFFF"/>
        </w:rPr>
        <w:t xml:space="preserve">at </w:t>
      </w:r>
      <w:r w:rsidR="0092509F" w:rsidRPr="007E31FB">
        <w:rPr>
          <w:rFonts w:ascii="Arial" w:hAnsi="Arial" w:cs="Arial"/>
          <w:color w:val="000000"/>
          <w:shd w:val="clear" w:color="auto" w:fill="FFFFFF"/>
        </w:rPr>
        <w:t xml:space="preserve">every </w:t>
      </w:r>
      <w:r w:rsidR="00B738F2" w:rsidRPr="007E31FB">
        <w:rPr>
          <w:rFonts w:ascii="Arial" w:hAnsi="Arial" w:cs="Arial"/>
          <w:color w:val="000000"/>
          <w:shd w:val="clear" w:color="auto" w:fill="FFFFFF"/>
        </w:rPr>
        <w:t>45°</w:t>
      </w:r>
      <w:r w:rsidR="00D719E1" w:rsidRPr="007E31FB">
        <w:rPr>
          <w:rFonts w:ascii="Arial" w:hAnsi="Arial" w:cs="Arial"/>
          <w:color w:val="000000"/>
          <w:shd w:val="clear" w:color="auto" w:fill="FFFFFF"/>
        </w:rPr>
        <w:t xml:space="preserve">. </w:t>
      </w:r>
      <w:r w:rsidR="00DE7653" w:rsidRPr="007E31FB">
        <w:rPr>
          <w:rFonts w:ascii="Arial" w:hAnsi="Arial" w:cs="Arial"/>
          <w:color w:val="000000"/>
          <w:shd w:val="clear" w:color="auto" w:fill="FFFFFF"/>
        </w:rPr>
        <w:t>Although the accuracy is retained using</w:t>
      </w:r>
      <w:r w:rsidR="00340B6D" w:rsidRPr="007E31FB">
        <w:rPr>
          <w:rFonts w:ascii="Arial" w:hAnsi="Arial" w:cs="Arial"/>
          <w:color w:val="000000"/>
          <w:shd w:val="clear" w:color="auto" w:fill="FFFFFF"/>
        </w:rPr>
        <w:t xml:space="preserve"> </w:t>
      </w:r>
      <w:r w:rsidR="00532E89" w:rsidRPr="007E31FB">
        <w:rPr>
          <w:rFonts w:ascii="Arial" w:hAnsi="Arial" w:cs="Arial"/>
          <w:color w:val="000000"/>
          <w:shd w:val="clear" w:color="auto" w:fill="FFFFFF"/>
        </w:rPr>
        <w:t>this strategy</w:t>
      </w:r>
      <w:r w:rsidR="00DE7653" w:rsidRPr="007E31FB">
        <w:rPr>
          <w:rFonts w:ascii="Arial" w:hAnsi="Arial" w:cs="Arial"/>
          <w:color w:val="000000"/>
          <w:shd w:val="clear" w:color="auto" w:fill="FFFFFF"/>
        </w:rPr>
        <w:t>, it</w:t>
      </w:r>
      <w:r w:rsidR="00532E89" w:rsidRPr="007E31FB">
        <w:rPr>
          <w:rFonts w:ascii="Arial" w:hAnsi="Arial" w:cs="Arial"/>
          <w:color w:val="000000"/>
          <w:shd w:val="clear" w:color="auto" w:fill="FFFFFF"/>
        </w:rPr>
        <w:t xml:space="preserve"> </w:t>
      </w:r>
      <w:r w:rsidR="002630BA" w:rsidRPr="007E31FB">
        <w:rPr>
          <w:rFonts w:ascii="Arial" w:hAnsi="Arial" w:cs="Arial"/>
          <w:color w:val="000000"/>
          <w:shd w:val="clear" w:color="auto" w:fill="FFFFFF"/>
        </w:rPr>
        <w:t xml:space="preserve">is </w:t>
      </w:r>
      <w:r w:rsidR="008C5660">
        <w:rPr>
          <w:rFonts w:ascii="Arial" w:hAnsi="Arial" w:cs="Arial"/>
          <w:color w:val="000000"/>
          <w:shd w:val="clear" w:color="auto" w:fill="FFFFFF"/>
        </w:rPr>
        <w:lastRenderedPageBreak/>
        <w:t xml:space="preserve">extremely </w:t>
      </w:r>
      <w:bookmarkStart w:id="9" w:name="_GoBack"/>
      <w:bookmarkEnd w:id="9"/>
      <w:r w:rsidR="00C340A4" w:rsidRPr="007E31FB">
        <w:rPr>
          <w:rFonts w:ascii="Arial" w:hAnsi="Arial" w:cs="Arial"/>
          <w:color w:val="000000"/>
          <w:shd w:val="clear" w:color="auto" w:fill="FFFFFF"/>
        </w:rPr>
        <w:t>time-consuming.</w:t>
      </w:r>
      <w:r w:rsidR="0098663C" w:rsidRPr="007E31FB">
        <w:rPr>
          <w:rFonts w:ascii="Arial" w:hAnsi="Arial" w:cs="Arial"/>
          <w:color w:val="000000"/>
          <w:shd w:val="clear" w:color="auto" w:fill="FFFFFF"/>
        </w:rPr>
        <w:t xml:space="preserve"> </w:t>
      </w:r>
      <w:r w:rsidR="006F43D7" w:rsidRPr="007E31FB">
        <w:rPr>
          <w:rFonts w:ascii="Arial" w:hAnsi="Arial" w:cs="Arial"/>
          <w:color w:val="000000"/>
          <w:shd w:val="clear" w:color="auto" w:fill="FFFFFF"/>
        </w:rPr>
        <w:t xml:space="preserve">To </w:t>
      </w:r>
      <w:r w:rsidR="0065573F" w:rsidRPr="007E31FB">
        <w:rPr>
          <w:rFonts w:ascii="Arial" w:hAnsi="Arial" w:cs="Arial"/>
          <w:color w:val="000000"/>
          <w:shd w:val="clear" w:color="auto" w:fill="FFFFFF"/>
        </w:rPr>
        <w:t xml:space="preserve">boost the </w:t>
      </w:r>
      <w:r w:rsidR="00545A5E" w:rsidRPr="007E31FB">
        <w:rPr>
          <w:rFonts w:ascii="Arial" w:hAnsi="Arial" w:cs="Arial"/>
          <w:color w:val="000000"/>
          <w:shd w:val="clear" w:color="auto" w:fill="FFFFFF"/>
        </w:rPr>
        <w:t>efficiency</w:t>
      </w:r>
      <w:r w:rsidR="0065573F" w:rsidRPr="007E31FB">
        <w:rPr>
          <w:rFonts w:ascii="Arial" w:hAnsi="Arial" w:cs="Arial"/>
          <w:color w:val="000000"/>
          <w:shd w:val="clear" w:color="auto" w:fill="FFFFFF"/>
        </w:rPr>
        <w:t xml:space="preserve">, </w:t>
      </w:r>
      <w:r w:rsidR="009D47AA" w:rsidRPr="007E31FB">
        <w:rPr>
          <w:rFonts w:ascii="Arial" w:hAnsi="Arial" w:cs="Arial"/>
          <w:color w:val="000000"/>
          <w:shd w:val="clear" w:color="auto" w:fill="FFFFFF"/>
        </w:rPr>
        <w:t xml:space="preserve">the strategy was </w:t>
      </w:r>
      <w:r w:rsidR="00F81688" w:rsidRPr="007E31FB">
        <w:rPr>
          <w:rFonts w:ascii="Arial" w:hAnsi="Arial" w:cs="Arial"/>
          <w:color w:val="000000"/>
          <w:shd w:val="clear" w:color="auto" w:fill="FFFFFF"/>
        </w:rPr>
        <w:t>switched to</w:t>
      </w:r>
      <w:r w:rsidR="0089766D" w:rsidRPr="007E31FB">
        <w:rPr>
          <w:rFonts w:ascii="Arial" w:hAnsi="Arial" w:cs="Arial"/>
          <w:color w:val="000000"/>
          <w:shd w:val="clear" w:color="auto" w:fill="FFFFFF"/>
        </w:rPr>
        <w:t xml:space="preserve"> taking</w:t>
      </w:r>
      <w:r w:rsidR="003B72B7" w:rsidRPr="007E31FB">
        <w:rPr>
          <w:rFonts w:ascii="Arial" w:hAnsi="Arial" w:cs="Arial"/>
          <w:color w:val="000000"/>
          <w:shd w:val="clear" w:color="auto" w:fill="FFFFFF"/>
        </w:rPr>
        <w:t xml:space="preserve"> measurements</w:t>
      </w:r>
      <w:r w:rsidR="00485B1B" w:rsidRPr="007E31FB">
        <w:rPr>
          <w:rFonts w:ascii="Arial" w:hAnsi="Arial" w:cs="Arial"/>
          <w:color w:val="000000"/>
          <w:shd w:val="clear" w:color="auto" w:fill="FFFFFF"/>
        </w:rPr>
        <w:t xml:space="preserve"> while rotating</w:t>
      </w:r>
      <w:r w:rsidR="00C11C81" w:rsidRPr="007E31FB">
        <w:rPr>
          <w:rFonts w:ascii="Arial" w:hAnsi="Arial" w:cs="Arial"/>
          <w:color w:val="000000"/>
          <w:shd w:val="clear" w:color="auto" w:fill="FFFFFF"/>
        </w:rPr>
        <w:t>, and t</w:t>
      </w:r>
      <w:r w:rsidR="00826F94" w:rsidRPr="007E31FB">
        <w:rPr>
          <w:rFonts w:ascii="Arial" w:hAnsi="Arial" w:cs="Arial"/>
          <w:color w:val="000000"/>
          <w:shd w:val="clear" w:color="auto" w:fill="FFFFFF"/>
        </w:rPr>
        <w:t xml:space="preserve">he </w:t>
      </w:r>
      <w:r w:rsidR="0064677B" w:rsidRPr="007E31FB">
        <w:rPr>
          <w:rFonts w:ascii="Arial" w:hAnsi="Arial" w:cs="Arial"/>
          <w:color w:val="000000"/>
          <w:shd w:val="clear" w:color="auto" w:fill="FFFFFF"/>
        </w:rPr>
        <w:t xml:space="preserve">sensor </w:t>
      </w:r>
      <w:r w:rsidR="00401928" w:rsidRPr="007E31FB">
        <w:rPr>
          <w:rFonts w:ascii="Arial" w:hAnsi="Arial" w:cs="Arial"/>
          <w:color w:val="000000"/>
          <w:shd w:val="clear" w:color="auto" w:fill="FFFFFF"/>
        </w:rPr>
        <w:t>rotates</w:t>
      </w:r>
      <w:r w:rsidR="00575201" w:rsidRPr="007E31FB">
        <w:rPr>
          <w:rFonts w:ascii="Arial" w:hAnsi="Arial" w:cs="Arial"/>
          <w:color w:val="000000"/>
          <w:shd w:val="clear" w:color="auto" w:fill="FFFFFF"/>
        </w:rPr>
        <w:t xml:space="preserve"> 360° clockwise and anticlockwise </w:t>
      </w:r>
      <w:r w:rsidR="000968AB" w:rsidRPr="007E31FB">
        <w:rPr>
          <w:rFonts w:ascii="Arial" w:hAnsi="Arial" w:cs="Arial"/>
          <w:color w:val="000000"/>
          <w:shd w:val="clear" w:color="auto" w:fill="FFFFFF"/>
        </w:rPr>
        <w:t>in turn</w:t>
      </w:r>
      <w:r w:rsidR="0073398E" w:rsidRPr="007E31FB">
        <w:rPr>
          <w:rFonts w:ascii="Arial" w:hAnsi="Arial" w:cs="Arial"/>
          <w:color w:val="000000"/>
          <w:shd w:val="clear" w:color="auto" w:fill="FFFFFF"/>
        </w:rPr>
        <w:t xml:space="preserve"> </w:t>
      </w:r>
      <w:r w:rsidR="00F752DD" w:rsidRPr="007E31FB">
        <w:rPr>
          <w:rFonts w:ascii="Arial" w:hAnsi="Arial" w:cs="Arial"/>
          <w:color w:val="000000"/>
          <w:shd w:val="clear" w:color="auto" w:fill="FFFFFF"/>
        </w:rPr>
        <w:t>to prevent the wire from getting tangled</w:t>
      </w:r>
      <w:r w:rsidR="00575201" w:rsidRPr="007E31FB">
        <w:rPr>
          <w:rFonts w:ascii="Arial" w:hAnsi="Arial" w:cs="Arial"/>
          <w:color w:val="000000"/>
          <w:shd w:val="clear" w:color="auto" w:fill="FFFFFF"/>
        </w:rPr>
        <w:t>.</w:t>
      </w:r>
    </w:p>
    <w:p w:rsidR="009E58CA" w:rsidRPr="00C81DC6" w:rsidRDefault="00982783" w:rsidP="00273785">
      <w:pPr>
        <w:pStyle w:val="Heading2"/>
        <w:jc w:val="center"/>
        <w:rPr>
          <w:rFonts w:ascii="Arial" w:hAnsi="Arial" w:cs="Arial"/>
          <w:color w:val="auto"/>
        </w:rPr>
      </w:pPr>
      <w:r w:rsidRPr="00C81DC6">
        <w:rPr>
          <w:rFonts w:ascii="Arial" w:hAnsi="Arial" w:cs="Arial"/>
          <w:color w:val="auto"/>
        </w:rPr>
        <w:t>Sensor calibration</w:t>
      </w:r>
    </w:p>
    <w:p w:rsidR="00FF109D" w:rsidRDefault="00464A14" w:rsidP="00933C1C">
      <w:pPr>
        <w:jc w:val="both"/>
        <w:rPr>
          <w:rFonts w:ascii="Arial" w:hAnsi="Arial" w:cs="Arial"/>
          <w:color w:val="000000"/>
          <w:shd w:val="clear" w:color="auto" w:fill="FFFFFF"/>
        </w:rPr>
      </w:pPr>
      <w:r w:rsidRPr="00C81DC6">
        <w:rPr>
          <w:rFonts w:ascii="Arial" w:hAnsi="Arial" w:cs="Arial"/>
        </w:rPr>
        <w:t xml:space="preserve">It was </w:t>
      </w:r>
      <w:r w:rsidR="00F757C7" w:rsidRPr="00C81DC6">
        <w:rPr>
          <w:rFonts w:ascii="Arial" w:hAnsi="Arial" w:cs="Arial"/>
        </w:rPr>
        <w:t>noted</w:t>
      </w:r>
      <w:r w:rsidRPr="00C81DC6">
        <w:rPr>
          <w:rFonts w:ascii="Arial" w:hAnsi="Arial" w:cs="Arial"/>
        </w:rPr>
        <w:t xml:space="preserve"> </w:t>
      </w:r>
      <w:r w:rsidR="008B0FDF" w:rsidRPr="00C81DC6">
        <w:rPr>
          <w:rFonts w:ascii="Arial" w:hAnsi="Arial" w:cs="Arial"/>
        </w:rPr>
        <w:t xml:space="preserve">that </w:t>
      </w:r>
      <w:r w:rsidR="001F4234" w:rsidRPr="00C81DC6">
        <w:rPr>
          <w:rFonts w:ascii="Arial" w:hAnsi="Arial" w:cs="Arial"/>
        </w:rPr>
        <w:t xml:space="preserve">the ultrasonic sensor </w:t>
      </w:r>
      <w:r w:rsidR="002A3444" w:rsidRPr="00C81DC6">
        <w:rPr>
          <w:rFonts w:ascii="Arial" w:hAnsi="Arial" w:cs="Arial"/>
        </w:rPr>
        <w:t>has its limits</w:t>
      </w:r>
      <w:r w:rsidR="00A74E17" w:rsidRPr="00C81DC6">
        <w:rPr>
          <w:rFonts w:ascii="Arial" w:hAnsi="Arial" w:cs="Arial"/>
        </w:rPr>
        <w:t xml:space="preserve">, </w:t>
      </w:r>
      <w:r w:rsidR="00A96BBE" w:rsidRPr="00C81DC6">
        <w:rPr>
          <w:rFonts w:ascii="Arial" w:hAnsi="Arial" w:cs="Arial"/>
        </w:rPr>
        <w:t xml:space="preserve">in terms of </w:t>
      </w:r>
      <w:r w:rsidR="00FA7301" w:rsidRPr="00C81DC6">
        <w:rPr>
          <w:rFonts w:ascii="Arial" w:hAnsi="Arial" w:cs="Arial"/>
        </w:rPr>
        <w:t xml:space="preserve">its </w:t>
      </w:r>
      <w:r w:rsidR="000A07D8" w:rsidRPr="00C81DC6">
        <w:rPr>
          <w:rFonts w:ascii="Arial" w:hAnsi="Arial" w:cs="Arial"/>
        </w:rPr>
        <w:t xml:space="preserve">effective </w:t>
      </w:r>
      <w:r w:rsidR="000D73E0" w:rsidRPr="00C81DC6">
        <w:rPr>
          <w:rFonts w:ascii="Arial" w:hAnsi="Arial" w:cs="Arial"/>
        </w:rPr>
        <w:t xml:space="preserve">measure </w:t>
      </w:r>
      <w:r w:rsidR="00BF2935" w:rsidRPr="00C81DC6">
        <w:rPr>
          <w:rFonts w:ascii="Arial" w:hAnsi="Arial" w:cs="Arial"/>
        </w:rPr>
        <w:t>distance</w:t>
      </w:r>
      <w:r w:rsidR="004478B0" w:rsidRPr="00C81DC6">
        <w:rPr>
          <w:rFonts w:ascii="Arial" w:hAnsi="Arial" w:cs="Arial"/>
        </w:rPr>
        <w:t xml:space="preserve"> and </w:t>
      </w:r>
      <w:r w:rsidR="000E4119" w:rsidRPr="00C81DC6">
        <w:rPr>
          <w:rFonts w:ascii="Arial" w:hAnsi="Arial" w:cs="Arial"/>
        </w:rPr>
        <w:t>the angle</w:t>
      </w:r>
      <w:r w:rsidR="00781659" w:rsidRPr="00C81DC6">
        <w:rPr>
          <w:rFonts w:ascii="Arial" w:hAnsi="Arial" w:cs="Arial"/>
        </w:rPr>
        <w:t>s</w:t>
      </w:r>
      <w:r w:rsidR="000E4119" w:rsidRPr="00C81DC6">
        <w:rPr>
          <w:rFonts w:ascii="Arial" w:hAnsi="Arial" w:cs="Arial"/>
        </w:rPr>
        <w:t xml:space="preserve"> at whi</w:t>
      </w:r>
      <w:r w:rsidR="00E730A4" w:rsidRPr="00C81DC6">
        <w:rPr>
          <w:rFonts w:ascii="Arial" w:hAnsi="Arial" w:cs="Arial"/>
        </w:rPr>
        <w:t>ch the measurements are accurate</w:t>
      </w:r>
      <w:r w:rsidR="009D270C" w:rsidRPr="00C81DC6">
        <w:rPr>
          <w:rFonts w:ascii="Arial" w:hAnsi="Arial" w:cs="Arial"/>
        </w:rPr>
        <w:t>.</w:t>
      </w:r>
      <w:r w:rsidR="00416536" w:rsidRPr="00C81DC6">
        <w:rPr>
          <w:rFonts w:ascii="Arial" w:hAnsi="Arial" w:cs="Arial"/>
        </w:rPr>
        <w:t xml:space="preserve"> </w:t>
      </w:r>
      <w:r w:rsidR="00F14F5D">
        <w:rPr>
          <w:rFonts w:ascii="Arial" w:hAnsi="Arial" w:cs="Arial"/>
        </w:rPr>
        <w:t xml:space="preserve">Others have pointed out that the effective working angle for ultrasonic sensors is </w:t>
      </w:r>
      <w:r w:rsidR="006A330B">
        <w:rPr>
          <w:rFonts w:ascii="Arial" w:hAnsi="Arial" w:cs="Arial"/>
        </w:rPr>
        <w:t xml:space="preserve">approximately </w:t>
      </w:r>
      <w:r w:rsidR="00F14F5D">
        <w:rPr>
          <w:rFonts w:ascii="Arial" w:hAnsi="Arial" w:cs="Arial"/>
        </w:rPr>
        <w:t>30</w:t>
      </w:r>
      <w:r w:rsidR="00F14F5D" w:rsidRPr="007E31FB">
        <w:rPr>
          <w:rFonts w:ascii="Arial" w:hAnsi="Arial" w:cs="Arial"/>
          <w:color w:val="000000"/>
          <w:shd w:val="clear" w:color="auto" w:fill="FFFFFF"/>
        </w:rPr>
        <w:t>°</w:t>
      </w:r>
      <w:r w:rsidR="00AF47EA">
        <w:rPr>
          <w:rFonts w:ascii="Arial" w:hAnsi="Arial" w:cs="Arial"/>
          <w:color w:val="000000"/>
          <w:shd w:val="clear" w:color="auto" w:fill="FFFFFF"/>
        </w:rPr>
        <w:t xml:space="preserve"> (Generation Robots, n.d.)</w:t>
      </w:r>
      <w:r w:rsidR="002467A3">
        <w:rPr>
          <w:rFonts w:ascii="Arial" w:hAnsi="Arial" w:cs="Arial"/>
          <w:color w:val="000000"/>
          <w:shd w:val="clear" w:color="auto" w:fill="FFFFFF"/>
        </w:rPr>
        <w:t>, as seen from</w:t>
      </w:r>
      <w:r w:rsidR="002467A3" w:rsidRPr="002A57F6">
        <w:rPr>
          <w:rFonts w:ascii="Arial" w:hAnsi="Arial" w:cs="Arial"/>
          <w:color w:val="000000"/>
          <w:shd w:val="clear" w:color="auto" w:fill="FFFFFF"/>
        </w:rPr>
        <w:t xml:space="preserve"> </w:t>
      </w:r>
      <w:r w:rsidR="00484BC0" w:rsidRPr="002A57F6">
        <w:rPr>
          <w:rFonts w:ascii="Arial" w:hAnsi="Arial" w:cs="Arial"/>
          <w:color w:val="000000"/>
          <w:shd w:val="clear" w:color="auto" w:fill="FFFFFF"/>
        </w:rPr>
        <w:fldChar w:fldCharType="begin"/>
      </w:r>
      <w:r w:rsidR="00484BC0" w:rsidRPr="002A57F6">
        <w:rPr>
          <w:rFonts w:ascii="Arial" w:hAnsi="Arial" w:cs="Arial"/>
          <w:color w:val="000000"/>
          <w:shd w:val="clear" w:color="auto" w:fill="FFFFFF"/>
        </w:rPr>
        <w:instrText xml:space="preserve"> REF _Ref383593879 \h </w:instrText>
      </w:r>
      <w:r w:rsidR="00484BC0" w:rsidRPr="002A57F6">
        <w:rPr>
          <w:rFonts w:ascii="Arial" w:hAnsi="Arial" w:cs="Arial"/>
          <w:color w:val="000000"/>
          <w:shd w:val="clear" w:color="auto" w:fill="FFFFFF"/>
        </w:rPr>
      </w:r>
      <w:r w:rsidR="002A57F6">
        <w:rPr>
          <w:rFonts w:ascii="Arial" w:hAnsi="Arial" w:cs="Arial"/>
          <w:color w:val="000000"/>
          <w:shd w:val="clear" w:color="auto" w:fill="FFFFFF"/>
        </w:rPr>
        <w:instrText xml:space="preserve"> \* MERGEFORMAT </w:instrText>
      </w:r>
      <w:r w:rsidR="00484BC0" w:rsidRPr="002A57F6">
        <w:rPr>
          <w:rFonts w:ascii="Arial" w:hAnsi="Arial" w:cs="Arial"/>
          <w:color w:val="000000"/>
          <w:shd w:val="clear" w:color="auto" w:fill="FFFFFF"/>
        </w:rPr>
        <w:fldChar w:fldCharType="separate"/>
      </w:r>
      <w:r w:rsidR="001014BD" w:rsidRPr="002A57F6">
        <w:rPr>
          <w:rFonts w:ascii="Arial" w:hAnsi="Arial" w:cs="Arial"/>
        </w:rPr>
        <w:t xml:space="preserve">Figure </w:t>
      </w:r>
      <w:r w:rsidR="001014BD" w:rsidRPr="002A57F6">
        <w:rPr>
          <w:rFonts w:ascii="Arial" w:hAnsi="Arial" w:cs="Arial"/>
          <w:noProof/>
        </w:rPr>
        <w:t>9</w:t>
      </w:r>
      <w:r w:rsidR="00484BC0" w:rsidRPr="002A57F6">
        <w:rPr>
          <w:rFonts w:ascii="Arial" w:hAnsi="Arial" w:cs="Arial"/>
          <w:color w:val="000000"/>
          <w:shd w:val="clear" w:color="auto" w:fill="FFFFFF"/>
        </w:rPr>
        <w:fldChar w:fldCharType="end"/>
      </w:r>
      <w:r w:rsidR="00360E18">
        <w:rPr>
          <w:rFonts w:ascii="Arial" w:hAnsi="Arial" w:cs="Arial"/>
          <w:color w:val="000000"/>
          <w:shd w:val="clear" w:color="auto" w:fill="FFFFFF"/>
        </w:rPr>
        <w:t>.</w:t>
      </w:r>
    </w:p>
    <w:p w:rsidR="00791E38" w:rsidRDefault="00EF58DA" w:rsidP="00791E38">
      <w:pPr>
        <w:keepNext/>
        <w:jc w:val="center"/>
      </w:pPr>
      <w:r>
        <w:rPr>
          <w:rFonts w:ascii="Arial" w:hAnsi="Arial" w:cs="Arial"/>
          <w:noProof/>
          <w:color w:val="000000"/>
          <w:shd w:val="clear" w:color="auto" w:fill="FFFFFF"/>
          <w:lang w:eastAsia="en-GB"/>
        </w:rPr>
        <w:drawing>
          <wp:inline distT="0" distB="0" distL="0" distR="0" wp14:anchorId="56701CDD" wp14:editId="26103150">
            <wp:extent cx="3881700" cy="2329132"/>
            <wp:effectExtent l="19050" t="19050" r="43180" b="33655"/>
            <wp:docPr id="13" name="Picture 13" descr="C:\Users\zy13643\Desktop\RS\assignment 250314\illustrations\ultrasound-beam-pattern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C:\Users\zy13643\Desktop\RS\assignment 250314\illustrations\ultrasound-beam-pattern.jpg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81718" cy="2329143"/>
                    </a:xfrm>
                    <a:prstGeom prst="rect">
                      <a:avLst/>
                    </a:prstGeom>
                    <a:noFill/>
                    <a:ln w="9525" cap="sq" cmpd="sng">
                      <a:noFill/>
                    </a:ln>
                    <a:effectLst>
                      <a:outerShdw blurRad="12700" dist="12700" dir="2700000" algn="tl" rotWithShape="0">
                        <a:prstClr val="black"/>
                      </a:outerShdw>
                    </a:effectLst>
                  </pic:spPr>
                </pic:pic>
              </a:graphicData>
            </a:graphic>
          </wp:inline>
        </w:drawing>
      </w:r>
    </w:p>
    <w:p w:rsidR="00FF109D" w:rsidRDefault="00791E38" w:rsidP="00791E38">
      <w:pPr>
        <w:pStyle w:val="Caption"/>
        <w:jc w:val="center"/>
        <w:rPr>
          <w:rFonts w:ascii="Arial" w:hAnsi="Arial" w:cs="Arial"/>
        </w:rPr>
      </w:pPr>
      <w:bookmarkStart w:id="10" w:name="_Ref383593879"/>
      <w:r>
        <w:t xml:space="preserve">Figure </w:t>
      </w:r>
      <w:fldSimple w:instr=" SEQ Figure \* ARABIC ">
        <w:r w:rsidR="001014BD">
          <w:rPr>
            <w:noProof/>
          </w:rPr>
          <w:t>9</w:t>
        </w:r>
      </w:fldSimple>
      <w:bookmarkEnd w:id="10"/>
      <w:r w:rsidR="001334E3">
        <w:t xml:space="preserve"> </w:t>
      </w:r>
      <w:r>
        <w:t>Typical shape for an ultrasonic beam (Generation Robots, n.d.)</w:t>
      </w:r>
    </w:p>
    <w:p w:rsidR="0019699B" w:rsidRPr="00C81DC6" w:rsidRDefault="00DA5B10" w:rsidP="00933C1C">
      <w:pPr>
        <w:jc w:val="both"/>
        <w:rPr>
          <w:rFonts w:ascii="Arial" w:hAnsi="Arial" w:cs="Arial"/>
        </w:rPr>
      </w:pPr>
      <w:r w:rsidRPr="00C81DC6">
        <w:rPr>
          <w:rFonts w:ascii="Arial" w:hAnsi="Arial" w:cs="Arial"/>
        </w:rPr>
        <w:t>To have an idea of how the accuracy of the sensor varies as the angle and distance change, the sensor was positioned at different angles and distances to a wall inside the arena, and measurements were taken.</w:t>
      </w:r>
      <w:r w:rsidR="00013557" w:rsidRPr="00C81DC6">
        <w:rPr>
          <w:rFonts w:ascii="Arial" w:hAnsi="Arial" w:cs="Arial"/>
        </w:rPr>
        <w:t xml:space="preserve"> As a result, the following Gaussian distribution was generated.</w:t>
      </w:r>
    </w:p>
    <w:p w:rsidR="0057628B" w:rsidRPr="00C81DC6" w:rsidRDefault="007514B0" w:rsidP="0057628B">
      <w:pPr>
        <w:keepNext/>
        <w:jc w:val="center"/>
        <w:rPr>
          <w:rFonts w:ascii="Arial" w:hAnsi="Arial" w:cs="Arial"/>
        </w:rPr>
      </w:pPr>
      <w:r w:rsidRPr="00C81DC6">
        <w:rPr>
          <w:rFonts w:ascii="Arial" w:hAnsi="Arial" w:cs="Arial"/>
          <w:noProof/>
          <w:lang w:eastAsia="en-GB"/>
        </w:rPr>
        <w:drawing>
          <wp:inline distT="0" distB="0" distL="0" distR="0" wp14:anchorId="56409A89" wp14:editId="077556C2">
            <wp:extent cx="2964309" cy="2225615"/>
            <wp:effectExtent l="0" t="0" r="0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64142" cy="222548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>
                      <a:outerShdw blurRad="12700" dist="12700" dir="2700000" algn="tl" rotWithShape="0">
                        <a:prstClr val="black"/>
                      </a:outerShdw>
                    </a:effectLst>
                  </pic:spPr>
                </pic:pic>
              </a:graphicData>
            </a:graphic>
          </wp:inline>
        </w:drawing>
      </w:r>
    </w:p>
    <w:p w:rsidR="00EB4B10" w:rsidRPr="00C81DC6" w:rsidRDefault="0057628B" w:rsidP="0057628B">
      <w:pPr>
        <w:pStyle w:val="Caption"/>
        <w:jc w:val="center"/>
        <w:rPr>
          <w:rFonts w:ascii="Arial" w:hAnsi="Arial" w:cs="Arial"/>
        </w:rPr>
      </w:pPr>
      <w:r w:rsidRPr="00C81DC6">
        <w:rPr>
          <w:rFonts w:ascii="Arial" w:hAnsi="Arial" w:cs="Arial"/>
        </w:rPr>
        <w:t xml:space="preserve">Figure </w:t>
      </w:r>
      <w:r w:rsidR="001334E3" w:rsidRPr="00C81DC6">
        <w:rPr>
          <w:rFonts w:ascii="Arial" w:hAnsi="Arial" w:cs="Arial"/>
        </w:rPr>
        <w:fldChar w:fldCharType="begin"/>
      </w:r>
      <w:r w:rsidR="001334E3" w:rsidRPr="00C81DC6">
        <w:rPr>
          <w:rFonts w:ascii="Arial" w:hAnsi="Arial" w:cs="Arial"/>
        </w:rPr>
        <w:instrText xml:space="preserve"> SEQ Figure \* ARABIC </w:instrText>
      </w:r>
      <w:r w:rsidR="001334E3" w:rsidRPr="00C81DC6">
        <w:rPr>
          <w:rFonts w:ascii="Arial" w:hAnsi="Arial" w:cs="Arial"/>
        </w:rPr>
        <w:fldChar w:fldCharType="separate"/>
      </w:r>
      <w:r w:rsidR="001014BD">
        <w:rPr>
          <w:rFonts w:ascii="Arial" w:hAnsi="Arial" w:cs="Arial"/>
          <w:noProof/>
        </w:rPr>
        <w:t>10</w:t>
      </w:r>
      <w:r w:rsidR="001334E3" w:rsidRPr="00C81DC6">
        <w:rPr>
          <w:rFonts w:ascii="Arial" w:hAnsi="Arial" w:cs="Arial"/>
          <w:noProof/>
        </w:rPr>
        <w:fldChar w:fldCharType="end"/>
      </w:r>
      <w:r w:rsidRPr="00C81DC6">
        <w:rPr>
          <w:rFonts w:ascii="Arial" w:hAnsi="Arial" w:cs="Arial"/>
        </w:rPr>
        <w:t xml:space="preserve"> Gaussian distribution of</w:t>
      </w:r>
      <w:r w:rsidR="00D0197E" w:rsidRPr="00C81DC6">
        <w:rPr>
          <w:rFonts w:ascii="Arial" w:hAnsi="Arial" w:cs="Arial"/>
        </w:rPr>
        <w:t xml:space="preserve"> the</w:t>
      </w:r>
      <w:r w:rsidRPr="00C81DC6">
        <w:rPr>
          <w:rFonts w:ascii="Arial" w:hAnsi="Arial" w:cs="Arial"/>
        </w:rPr>
        <w:t xml:space="preserve"> sensor readings from different angles</w:t>
      </w:r>
      <w:r w:rsidR="00F56661" w:rsidRPr="00C81DC6">
        <w:rPr>
          <w:rFonts w:ascii="Arial" w:hAnsi="Arial" w:cs="Arial"/>
        </w:rPr>
        <w:t xml:space="preserve"> and at different distances</w:t>
      </w:r>
    </w:p>
    <w:p w:rsidR="004F7B3E" w:rsidRPr="00C81DC6" w:rsidRDefault="004F7B3E" w:rsidP="00E200EE">
      <w:pPr>
        <w:jc w:val="center"/>
        <w:rPr>
          <w:rFonts w:ascii="Arial" w:hAnsi="Arial" w:cs="Arial"/>
        </w:rPr>
      </w:pPr>
      <w:r w:rsidRPr="00C81DC6">
        <w:rPr>
          <w:rStyle w:val="Heading2Char"/>
          <w:rFonts w:ascii="Arial" w:hAnsi="Arial" w:cs="Arial"/>
          <w:color w:val="auto"/>
        </w:rPr>
        <w:t>Conclusion</w:t>
      </w:r>
    </w:p>
    <w:p w:rsidR="00613158" w:rsidRDefault="00C853E6" w:rsidP="001F657C">
      <w:pPr>
        <w:jc w:val="both"/>
        <w:rPr>
          <w:rFonts w:ascii="Arial" w:hAnsi="Arial" w:cs="Arial"/>
        </w:rPr>
      </w:pPr>
      <w:r w:rsidRPr="00C81DC6">
        <w:rPr>
          <w:rFonts w:ascii="Arial" w:hAnsi="Arial" w:cs="Arial"/>
        </w:rPr>
        <w:t>The progress was slow at the beginning of the assignment</w:t>
      </w:r>
      <w:r w:rsidR="00102A63" w:rsidRPr="00C81DC6">
        <w:rPr>
          <w:rFonts w:ascii="Arial" w:hAnsi="Arial" w:cs="Arial"/>
        </w:rPr>
        <w:t>,</w:t>
      </w:r>
      <w:r w:rsidRPr="00C81DC6">
        <w:rPr>
          <w:rFonts w:ascii="Arial" w:hAnsi="Arial" w:cs="Arial"/>
        </w:rPr>
        <w:t xml:space="preserve"> as t</w:t>
      </w:r>
      <w:r w:rsidR="00D166EB" w:rsidRPr="00C81DC6">
        <w:rPr>
          <w:rFonts w:ascii="Arial" w:hAnsi="Arial" w:cs="Arial"/>
        </w:rPr>
        <w:t>here was no clear division of labour</w:t>
      </w:r>
      <w:r w:rsidR="00A67BCF" w:rsidRPr="00C81DC6">
        <w:rPr>
          <w:rFonts w:ascii="Arial" w:hAnsi="Arial" w:cs="Arial"/>
        </w:rPr>
        <w:t>.</w:t>
      </w:r>
      <w:r w:rsidR="00246FB2" w:rsidRPr="00C81DC6">
        <w:rPr>
          <w:rFonts w:ascii="Arial" w:hAnsi="Arial" w:cs="Arial"/>
        </w:rPr>
        <w:t xml:space="preserve"> If a second chance </w:t>
      </w:r>
      <w:r w:rsidR="00450EB6" w:rsidRPr="00C81DC6">
        <w:rPr>
          <w:rFonts w:ascii="Arial" w:hAnsi="Arial" w:cs="Arial"/>
        </w:rPr>
        <w:t xml:space="preserve">was given to </w:t>
      </w:r>
      <w:r w:rsidR="00F36DE1" w:rsidRPr="00C81DC6">
        <w:rPr>
          <w:rFonts w:ascii="Arial" w:hAnsi="Arial" w:cs="Arial"/>
        </w:rPr>
        <w:t>re</w:t>
      </w:r>
      <w:r w:rsidR="00450EB6" w:rsidRPr="00C81DC6">
        <w:rPr>
          <w:rFonts w:ascii="Arial" w:hAnsi="Arial" w:cs="Arial"/>
        </w:rPr>
        <w:t xml:space="preserve">attempt at this project, </w:t>
      </w:r>
      <w:r w:rsidR="00FD4A20" w:rsidRPr="00C81DC6">
        <w:rPr>
          <w:rFonts w:ascii="Arial" w:hAnsi="Arial" w:cs="Arial"/>
        </w:rPr>
        <w:t xml:space="preserve">agile development would </w:t>
      </w:r>
      <w:r w:rsidR="003D5CBE" w:rsidRPr="00C81DC6">
        <w:rPr>
          <w:rFonts w:ascii="Arial" w:hAnsi="Arial" w:cs="Arial"/>
        </w:rPr>
        <w:t>be used</w:t>
      </w:r>
      <w:r w:rsidR="00AB0EA6" w:rsidRPr="00C81DC6">
        <w:rPr>
          <w:rFonts w:ascii="Arial" w:hAnsi="Arial" w:cs="Arial"/>
        </w:rPr>
        <w:t>.</w:t>
      </w:r>
      <w:r w:rsidR="001F657C" w:rsidRPr="00C81DC6">
        <w:rPr>
          <w:rFonts w:ascii="Arial" w:hAnsi="Arial" w:cs="Arial"/>
        </w:rPr>
        <w:t xml:space="preserve"> </w:t>
      </w:r>
    </w:p>
    <w:p w:rsidR="00A75B35" w:rsidRDefault="004B78EA" w:rsidP="004B78EA">
      <w:pPr>
        <w:pStyle w:val="Heading2"/>
        <w:jc w:val="center"/>
        <w:rPr>
          <w:rFonts w:ascii="Arial" w:hAnsi="Arial" w:cs="Arial"/>
          <w:color w:val="auto"/>
        </w:rPr>
      </w:pPr>
      <w:r>
        <w:rPr>
          <w:rFonts w:ascii="Arial" w:hAnsi="Arial" w:cs="Arial"/>
          <w:color w:val="auto"/>
        </w:rPr>
        <w:lastRenderedPageBreak/>
        <w:t>References</w:t>
      </w:r>
    </w:p>
    <w:p w:rsidR="00262F1B" w:rsidRPr="00262F1B" w:rsidRDefault="009C589C" w:rsidP="009C589C">
      <w:pPr>
        <w:pStyle w:val="ListParagraph"/>
        <w:numPr>
          <w:ilvl w:val="0"/>
          <w:numId w:val="8"/>
        </w:numPr>
      </w:pPr>
      <w:r>
        <w:rPr>
          <w:rFonts w:ascii="Verdana" w:hAnsi="Verdana"/>
          <w:color w:val="000000"/>
          <w:sz w:val="20"/>
          <w:szCs w:val="20"/>
        </w:rPr>
        <w:t>Generation Robots. (n.d.).</w:t>
      </w:r>
      <w:r>
        <w:rPr>
          <w:rStyle w:val="apple-converted-space"/>
          <w:rFonts w:ascii="Verdana" w:hAnsi="Verdana"/>
          <w:color w:val="000000"/>
          <w:sz w:val="20"/>
          <w:szCs w:val="20"/>
        </w:rPr>
        <w:t> </w:t>
      </w:r>
      <w:r>
        <w:rPr>
          <w:rFonts w:ascii="Verdana" w:hAnsi="Verdana"/>
          <w:i/>
          <w:iCs/>
          <w:color w:val="000000"/>
          <w:sz w:val="20"/>
          <w:szCs w:val="20"/>
        </w:rPr>
        <w:t>Ultrasound sensor ? high quality ultrasound sensors available now.</w:t>
      </w:r>
      <w:r>
        <w:rPr>
          <w:rStyle w:val="apple-converted-space"/>
          <w:rFonts w:ascii="Verdana" w:hAnsi="Verdana"/>
          <w:color w:val="000000"/>
          <w:sz w:val="20"/>
          <w:szCs w:val="20"/>
        </w:rPr>
        <w:t> </w:t>
      </w:r>
      <w:r>
        <w:rPr>
          <w:rFonts w:ascii="Verdana" w:hAnsi="Verdana"/>
          <w:color w:val="000000"/>
          <w:sz w:val="20"/>
          <w:szCs w:val="20"/>
        </w:rPr>
        <w:t>Available: http://www.generationrobots.com/en/content/65-ultrasonic-sonar-sensors-for-robots. Last accessed 19th Mar 2014.</w:t>
      </w:r>
    </w:p>
    <w:sectPr w:rsidR="00262F1B" w:rsidRPr="00262F1B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44D2B49"/>
    <w:multiLevelType w:val="hybridMultilevel"/>
    <w:tmpl w:val="4A84291C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128473F2"/>
    <w:multiLevelType w:val="hybridMultilevel"/>
    <w:tmpl w:val="A2DECCAE"/>
    <w:lvl w:ilvl="0" w:tplc="111242AC">
      <w:start w:val="1"/>
      <w:numFmt w:val="decimal"/>
      <w:lvlText w:val="[%1]."/>
      <w:lvlJc w:val="left"/>
      <w:pPr>
        <w:ind w:left="36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>
    <w:nsid w:val="26CB72D2"/>
    <w:multiLevelType w:val="hybridMultilevel"/>
    <w:tmpl w:val="5DAC098E"/>
    <w:lvl w:ilvl="0" w:tplc="08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1" w:tplc="08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>
    <w:nsid w:val="270C2EDB"/>
    <w:multiLevelType w:val="hybridMultilevel"/>
    <w:tmpl w:val="A3BAB12C"/>
    <w:lvl w:ilvl="0" w:tplc="08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1" w:tplc="08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">
    <w:nsid w:val="341F4C89"/>
    <w:multiLevelType w:val="hybridMultilevel"/>
    <w:tmpl w:val="C4300158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52BF38D7"/>
    <w:multiLevelType w:val="hybridMultilevel"/>
    <w:tmpl w:val="9F9498FA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61971CEF"/>
    <w:multiLevelType w:val="hybridMultilevel"/>
    <w:tmpl w:val="84EA854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74A82826"/>
    <w:multiLevelType w:val="hybridMultilevel"/>
    <w:tmpl w:val="0B26EC5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7"/>
  </w:num>
  <w:num w:numId="2">
    <w:abstractNumId w:val="3"/>
  </w:num>
  <w:num w:numId="3">
    <w:abstractNumId w:val="6"/>
  </w:num>
  <w:num w:numId="4">
    <w:abstractNumId w:val="0"/>
  </w:num>
  <w:num w:numId="5">
    <w:abstractNumId w:val="2"/>
  </w:num>
  <w:num w:numId="6">
    <w:abstractNumId w:val="5"/>
  </w:num>
  <w:num w:numId="7">
    <w:abstractNumId w:val="4"/>
  </w:num>
  <w:num w:numId="8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defaultTabStop w:val="720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B69A6"/>
    <w:rsid w:val="000020E1"/>
    <w:rsid w:val="00004FB4"/>
    <w:rsid w:val="00006FD6"/>
    <w:rsid w:val="000072BB"/>
    <w:rsid w:val="00007EB2"/>
    <w:rsid w:val="00010800"/>
    <w:rsid w:val="00010F0D"/>
    <w:rsid w:val="00012063"/>
    <w:rsid w:val="00013557"/>
    <w:rsid w:val="00013AF6"/>
    <w:rsid w:val="00015488"/>
    <w:rsid w:val="000163E5"/>
    <w:rsid w:val="00016568"/>
    <w:rsid w:val="000168EF"/>
    <w:rsid w:val="00016975"/>
    <w:rsid w:val="00016A46"/>
    <w:rsid w:val="00017826"/>
    <w:rsid w:val="00017CF4"/>
    <w:rsid w:val="00017D0C"/>
    <w:rsid w:val="00017F80"/>
    <w:rsid w:val="000202A8"/>
    <w:rsid w:val="000210CE"/>
    <w:rsid w:val="00022130"/>
    <w:rsid w:val="00022AB3"/>
    <w:rsid w:val="000230E5"/>
    <w:rsid w:val="0002728B"/>
    <w:rsid w:val="00030053"/>
    <w:rsid w:val="000305E3"/>
    <w:rsid w:val="00031251"/>
    <w:rsid w:val="0003294F"/>
    <w:rsid w:val="000367FD"/>
    <w:rsid w:val="000369DC"/>
    <w:rsid w:val="00036ED9"/>
    <w:rsid w:val="00040902"/>
    <w:rsid w:val="000412A1"/>
    <w:rsid w:val="00042421"/>
    <w:rsid w:val="00042DC6"/>
    <w:rsid w:val="0004623E"/>
    <w:rsid w:val="00046DAF"/>
    <w:rsid w:val="00047D9D"/>
    <w:rsid w:val="000540E5"/>
    <w:rsid w:val="000548B0"/>
    <w:rsid w:val="00055049"/>
    <w:rsid w:val="0005708E"/>
    <w:rsid w:val="0006203A"/>
    <w:rsid w:val="000624F4"/>
    <w:rsid w:val="00064332"/>
    <w:rsid w:val="00064376"/>
    <w:rsid w:val="000665B8"/>
    <w:rsid w:val="0006676D"/>
    <w:rsid w:val="000708E5"/>
    <w:rsid w:val="00070B06"/>
    <w:rsid w:val="00071286"/>
    <w:rsid w:val="0007159F"/>
    <w:rsid w:val="00072F8E"/>
    <w:rsid w:val="0008221B"/>
    <w:rsid w:val="0008243D"/>
    <w:rsid w:val="00083106"/>
    <w:rsid w:val="0008376B"/>
    <w:rsid w:val="000869B5"/>
    <w:rsid w:val="00086C67"/>
    <w:rsid w:val="00087520"/>
    <w:rsid w:val="000908AF"/>
    <w:rsid w:val="00091931"/>
    <w:rsid w:val="00093297"/>
    <w:rsid w:val="000936DD"/>
    <w:rsid w:val="0009633B"/>
    <w:rsid w:val="00096829"/>
    <w:rsid w:val="000968AB"/>
    <w:rsid w:val="00096ECB"/>
    <w:rsid w:val="000A07D8"/>
    <w:rsid w:val="000A126E"/>
    <w:rsid w:val="000A32B9"/>
    <w:rsid w:val="000A3365"/>
    <w:rsid w:val="000A4A6D"/>
    <w:rsid w:val="000A5C6F"/>
    <w:rsid w:val="000A6553"/>
    <w:rsid w:val="000A70DC"/>
    <w:rsid w:val="000B1E28"/>
    <w:rsid w:val="000B416E"/>
    <w:rsid w:val="000B49EA"/>
    <w:rsid w:val="000B4FB3"/>
    <w:rsid w:val="000B57DA"/>
    <w:rsid w:val="000B667E"/>
    <w:rsid w:val="000B6B82"/>
    <w:rsid w:val="000C4496"/>
    <w:rsid w:val="000C4A5D"/>
    <w:rsid w:val="000D0B17"/>
    <w:rsid w:val="000D1DAA"/>
    <w:rsid w:val="000D228A"/>
    <w:rsid w:val="000D3AA0"/>
    <w:rsid w:val="000D4398"/>
    <w:rsid w:val="000D439B"/>
    <w:rsid w:val="000D4B67"/>
    <w:rsid w:val="000D6765"/>
    <w:rsid w:val="000D6D65"/>
    <w:rsid w:val="000D73E0"/>
    <w:rsid w:val="000E3AF8"/>
    <w:rsid w:val="000E4119"/>
    <w:rsid w:val="000E4387"/>
    <w:rsid w:val="000E58D9"/>
    <w:rsid w:val="000E7275"/>
    <w:rsid w:val="000F0125"/>
    <w:rsid w:val="000F0F64"/>
    <w:rsid w:val="000F1515"/>
    <w:rsid w:val="000F3816"/>
    <w:rsid w:val="000F3B58"/>
    <w:rsid w:val="000F56C2"/>
    <w:rsid w:val="000F5995"/>
    <w:rsid w:val="000F5B2B"/>
    <w:rsid w:val="000F5BC8"/>
    <w:rsid w:val="000F5E64"/>
    <w:rsid w:val="000F7039"/>
    <w:rsid w:val="001014BD"/>
    <w:rsid w:val="0010188E"/>
    <w:rsid w:val="001019FD"/>
    <w:rsid w:val="00101F6D"/>
    <w:rsid w:val="00102A63"/>
    <w:rsid w:val="00102BF1"/>
    <w:rsid w:val="00103D44"/>
    <w:rsid w:val="00105AEC"/>
    <w:rsid w:val="00110DC9"/>
    <w:rsid w:val="0011147C"/>
    <w:rsid w:val="00112A22"/>
    <w:rsid w:val="00113D35"/>
    <w:rsid w:val="00115079"/>
    <w:rsid w:val="00120293"/>
    <w:rsid w:val="00123B3F"/>
    <w:rsid w:val="00124100"/>
    <w:rsid w:val="001244D3"/>
    <w:rsid w:val="00124FBC"/>
    <w:rsid w:val="001256A4"/>
    <w:rsid w:val="00126B28"/>
    <w:rsid w:val="001275F2"/>
    <w:rsid w:val="001327DD"/>
    <w:rsid w:val="001334E3"/>
    <w:rsid w:val="0013407A"/>
    <w:rsid w:val="00134C03"/>
    <w:rsid w:val="0014135B"/>
    <w:rsid w:val="00142443"/>
    <w:rsid w:val="0014254A"/>
    <w:rsid w:val="00147EF5"/>
    <w:rsid w:val="00150186"/>
    <w:rsid w:val="001540C5"/>
    <w:rsid w:val="00154FC3"/>
    <w:rsid w:val="001556F7"/>
    <w:rsid w:val="001557E1"/>
    <w:rsid w:val="00155F68"/>
    <w:rsid w:val="0016277B"/>
    <w:rsid w:val="00163785"/>
    <w:rsid w:val="00166CDE"/>
    <w:rsid w:val="0017025C"/>
    <w:rsid w:val="00170E3B"/>
    <w:rsid w:val="0017192B"/>
    <w:rsid w:val="00171FAE"/>
    <w:rsid w:val="00172C39"/>
    <w:rsid w:val="001736CE"/>
    <w:rsid w:val="0017451C"/>
    <w:rsid w:val="00175712"/>
    <w:rsid w:val="00181B91"/>
    <w:rsid w:val="00181F5B"/>
    <w:rsid w:val="001820FB"/>
    <w:rsid w:val="00182CFF"/>
    <w:rsid w:val="0018330A"/>
    <w:rsid w:val="00190D11"/>
    <w:rsid w:val="00191A9B"/>
    <w:rsid w:val="001922C2"/>
    <w:rsid w:val="0019376B"/>
    <w:rsid w:val="00193E95"/>
    <w:rsid w:val="00195F87"/>
    <w:rsid w:val="0019641A"/>
    <w:rsid w:val="0019641F"/>
    <w:rsid w:val="0019699B"/>
    <w:rsid w:val="00197F2A"/>
    <w:rsid w:val="001A1029"/>
    <w:rsid w:val="001A194E"/>
    <w:rsid w:val="001A2A52"/>
    <w:rsid w:val="001A2CD7"/>
    <w:rsid w:val="001A3C1C"/>
    <w:rsid w:val="001A44ED"/>
    <w:rsid w:val="001A44FE"/>
    <w:rsid w:val="001A4868"/>
    <w:rsid w:val="001A4DF6"/>
    <w:rsid w:val="001A658A"/>
    <w:rsid w:val="001B2A36"/>
    <w:rsid w:val="001B3016"/>
    <w:rsid w:val="001B62D5"/>
    <w:rsid w:val="001B7613"/>
    <w:rsid w:val="001C406E"/>
    <w:rsid w:val="001C5C1E"/>
    <w:rsid w:val="001D0062"/>
    <w:rsid w:val="001D2362"/>
    <w:rsid w:val="001D33B8"/>
    <w:rsid w:val="001D3C33"/>
    <w:rsid w:val="001D3D0A"/>
    <w:rsid w:val="001D4695"/>
    <w:rsid w:val="001D46B4"/>
    <w:rsid w:val="001D4E50"/>
    <w:rsid w:val="001D688C"/>
    <w:rsid w:val="001E08C9"/>
    <w:rsid w:val="001E11F9"/>
    <w:rsid w:val="001E126F"/>
    <w:rsid w:val="001E2578"/>
    <w:rsid w:val="001E4E66"/>
    <w:rsid w:val="001E5A0B"/>
    <w:rsid w:val="001E69A0"/>
    <w:rsid w:val="001E7B54"/>
    <w:rsid w:val="001F0250"/>
    <w:rsid w:val="001F0F9B"/>
    <w:rsid w:val="001F1734"/>
    <w:rsid w:val="001F4234"/>
    <w:rsid w:val="001F4752"/>
    <w:rsid w:val="001F5902"/>
    <w:rsid w:val="001F64BC"/>
    <w:rsid w:val="001F657C"/>
    <w:rsid w:val="001F67AB"/>
    <w:rsid w:val="001F6DBF"/>
    <w:rsid w:val="00200077"/>
    <w:rsid w:val="0020019A"/>
    <w:rsid w:val="002025B4"/>
    <w:rsid w:val="00202CB0"/>
    <w:rsid w:val="00203FB9"/>
    <w:rsid w:val="00204466"/>
    <w:rsid w:val="00206F31"/>
    <w:rsid w:val="002074E7"/>
    <w:rsid w:val="00207975"/>
    <w:rsid w:val="002105D9"/>
    <w:rsid w:val="00211EB4"/>
    <w:rsid w:val="00212286"/>
    <w:rsid w:val="00217221"/>
    <w:rsid w:val="00222087"/>
    <w:rsid w:val="00222278"/>
    <w:rsid w:val="002246C0"/>
    <w:rsid w:val="00226CCE"/>
    <w:rsid w:val="00227002"/>
    <w:rsid w:val="00231C28"/>
    <w:rsid w:val="002323EF"/>
    <w:rsid w:val="002327E0"/>
    <w:rsid w:val="00232D48"/>
    <w:rsid w:val="00236AAD"/>
    <w:rsid w:val="00237749"/>
    <w:rsid w:val="0024404F"/>
    <w:rsid w:val="00244A68"/>
    <w:rsid w:val="002467A3"/>
    <w:rsid w:val="00246FB2"/>
    <w:rsid w:val="00247B3F"/>
    <w:rsid w:val="0025402B"/>
    <w:rsid w:val="00255D75"/>
    <w:rsid w:val="00256923"/>
    <w:rsid w:val="00257316"/>
    <w:rsid w:val="00262F1B"/>
    <w:rsid w:val="002630BA"/>
    <w:rsid w:val="00263233"/>
    <w:rsid w:val="00263790"/>
    <w:rsid w:val="0026521B"/>
    <w:rsid w:val="0026550D"/>
    <w:rsid w:val="002662B9"/>
    <w:rsid w:val="00272CFA"/>
    <w:rsid w:val="00273785"/>
    <w:rsid w:val="00273DAC"/>
    <w:rsid w:val="002743EE"/>
    <w:rsid w:val="00274B4E"/>
    <w:rsid w:val="002770F4"/>
    <w:rsid w:val="00277160"/>
    <w:rsid w:val="00280855"/>
    <w:rsid w:val="00280E1D"/>
    <w:rsid w:val="00281F2C"/>
    <w:rsid w:val="002825E0"/>
    <w:rsid w:val="00282CD9"/>
    <w:rsid w:val="00284912"/>
    <w:rsid w:val="002859DE"/>
    <w:rsid w:val="002870E0"/>
    <w:rsid w:val="00292B81"/>
    <w:rsid w:val="00293234"/>
    <w:rsid w:val="00293928"/>
    <w:rsid w:val="0029402E"/>
    <w:rsid w:val="0029618F"/>
    <w:rsid w:val="002971C8"/>
    <w:rsid w:val="00297F1D"/>
    <w:rsid w:val="002A09F2"/>
    <w:rsid w:val="002A3444"/>
    <w:rsid w:val="002A3AF2"/>
    <w:rsid w:val="002A4125"/>
    <w:rsid w:val="002A57F6"/>
    <w:rsid w:val="002A65A6"/>
    <w:rsid w:val="002A6D5F"/>
    <w:rsid w:val="002A7CA7"/>
    <w:rsid w:val="002B06A3"/>
    <w:rsid w:val="002B337C"/>
    <w:rsid w:val="002B4165"/>
    <w:rsid w:val="002B4FB5"/>
    <w:rsid w:val="002B7714"/>
    <w:rsid w:val="002C03E2"/>
    <w:rsid w:val="002C059D"/>
    <w:rsid w:val="002C09F9"/>
    <w:rsid w:val="002C1817"/>
    <w:rsid w:val="002C4197"/>
    <w:rsid w:val="002D0139"/>
    <w:rsid w:val="002D32B0"/>
    <w:rsid w:val="002E10A5"/>
    <w:rsid w:val="002E32C3"/>
    <w:rsid w:val="002E539B"/>
    <w:rsid w:val="002E54D4"/>
    <w:rsid w:val="002E6925"/>
    <w:rsid w:val="002F21B1"/>
    <w:rsid w:val="002F29A5"/>
    <w:rsid w:val="00300698"/>
    <w:rsid w:val="003008C6"/>
    <w:rsid w:val="00300B4F"/>
    <w:rsid w:val="00301E27"/>
    <w:rsid w:val="00304070"/>
    <w:rsid w:val="00304BEC"/>
    <w:rsid w:val="00307753"/>
    <w:rsid w:val="00312E87"/>
    <w:rsid w:val="00313CC0"/>
    <w:rsid w:val="00314ED1"/>
    <w:rsid w:val="00316159"/>
    <w:rsid w:val="00316FD2"/>
    <w:rsid w:val="003217C6"/>
    <w:rsid w:val="00321F74"/>
    <w:rsid w:val="0032269A"/>
    <w:rsid w:val="00323152"/>
    <w:rsid w:val="00324149"/>
    <w:rsid w:val="00324704"/>
    <w:rsid w:val="00324CB0"/>
    <w:rsid w:val="0032653F"/>
    <w:rsid w:val="0032768D"/>
    <w:rsid w:val="00327DDC"/>
    <w:rsid w:val="0033010F"/>
    <w:rsid w:val="003304BE"/>
    <w:rsid w:val="0033083F"/>
    <w:rsid w:val="00330B34"/>
    <w:rsid w:val="00330DE1"/>
    <w:rsid w:val="00330E6A"/>
    <w:rsid w:val="0033190D"/>
    <w:rsid w:val="0033687B"/>
    <w:rsid w:val="00336E8E"/>
    <w:rsid w:val="003370A6"/>
    <w:rsid w:val="00340769"/>
    <w:rsid w:val="00340B6D"/>
    <w:rsid w:val="00343497"/>
    <w:rsid w:val="003448EB"/>
    <w:rsid w:val="0034627D"/>
    <w:rsid w:val="00350289"/>
    <w:rsid w:val="00350804"/>
    <w:rsid w:val="00350B03"/>
    <w:rsid w:val="003559E6"/>
    <w:rsid w:val="00355D99"/>
    <w:rsid w:val="00357299"/>
    <w:rsid w:val="00357354"/>
    <w:rsid w:val="00360E18"/>
    <w:rsid w:val="003616CA"/>
    <w:rsid w:val="00362D77"/>
    <w:rsid w:val="003631A1"/>
    <w:rsid w:val="003633F4"/>
    <w:rsid w:val="00367203"/>
    <w:rsid w:val="00367CE8"/>
    <w:rsid w:val="00371C7B"/>
    <w:rsid w:val="00372145"/>
    <w:rsid w:val="0037328C"/>
    <w:rsid w:val="003743B3"/>
    <w:rsid w:val="003752EF"/>
    <w:rsid w:val="00375642"/>
    <w:rsid w:val="003759F9"/>
    <w:rsid w:val="00375D33"/>
    <w:rsid w:val="00376666"/>
    <w:rsid w:val="00377215"/>
    <w:rsid w:val="00377B95"/>
    <w:rsid w:val="003807B2"/>
    <w:rsid w:val="00381725"/>
    <w:rsid w:val="0038727C"/>
    <w:rsid w:val="00390AE4"/>
    <w:rsid w:val="003916A7"/>
    <w:rsid w:val="0039342F"/>
    <w:rsid w:val="0039450D"/>
    <w:rsid w:val="0039607F"/>
    <w:rsid w:val="00396158"/>
    <w:rsid w:val="003963C8"/>
    <w:rsid w:val="003A14C9"/>
    <w:rsid w:val="003A2B85"/>
    <w:rsid w:val="003A3AA5"/>
    <w:rsid w:val="003A42DD"/>
    <w:rsid w:val="003A5E3A"/>
    <w:rsid w:val="003A6D89"/>
    <w:rsid w:val="003B0044"/>
    <w:rsid w:val="003B0BBE"/>
    <w:rsid w:val="003B157A"/>
    <w:rsid w:val="003B4CFF"/>
    <w:rsid w:val="003B72B7"/>
    <w:rsid w:val="003B786E"/>
    <w:rsid w:val="003C0441"/>
    <w:rsid w:val="003C2CF0"/>
    <w:rsid w:val="003C7027"/>
    <w:rsid w:val="003D015B"/>
    <w:rsid w:val="003D02B9"/>
    <w:rsid w:val="003D0DC1"/>
    <w:rsid w:val="003D1164"/>
    <w:rsid w:val="003D121C"/>
    <w:rsid w:val="003D34C2"/>
    <w:rsid w:val="003D3E5F"/>
    <w:rsid w:val="003D4A6C"/>
    <w:rsid w:val="003D5CBE"/>
    <w:rsid w:val="003D744A"/>
    <w:rsid w:val="003E0AE2"/>
    <w:rsid w:val="003E195F"/>
    <w:rsid w:val="003E1B22"/>
    <w:rsid w:val="003E2081"/>
    <w:rsid w:val="003E3E45"/>
    <w:rsid w:val="003E43DC"/>
    <w:rsid w:val="003E5CA0"/>
    <w:rsid w:val="003F4FB4"/>
    <w:rsid w:val="0040060A"/>
    <w:rsid w:val="00401928"/>
    <w:rsid w:val="004022FC"/>
    <w:rsid w:val="00403A18"/>
    <w:rsid w:val="00407042"/>
    <w:rsid w:val="00410C0F"/>
    <w:rsid w:val="00411BAD"/>
    <w:rsid w:val="00411E8A"/>
    <w:rsid w:val="0041414E"/>
    <w:rsid w:val="0041450D"/>
    <w:rsid w:val="00415650"/>
    <w:rsid w:val="00415874"/>
    <w:rsid w:val="004163FE"/>
    <w:rsid w:val="00416536"/>
    <w:rsid w:val="00417183"/>
    <w:rsid w:val="0041779B"/>
    <w:rsid w:val="00422AC9"/>
    <w:rsid w:val="004268B7"/>
    <w:rsid w:val="00426F68"/>
    <w:rsid w:val="00427F2D"/>
    <w:rsid w:val="0043022D"/>
    <w:rsid w:val="00431226"/>
    <w:rsid w:val="00433F4F"/>
    <w:rsid w:val="004343D8"/>
    <w:rsid w:val="00434641"/>
    <w:rsid w:val="00434FCF"/>
    <w:rsid w:val="00435654"/>
    <w:rsid w:val="00436DE1"/>
    <w:rsid w:val="00440D50"/>
    <w:rsid w:val="0044127A"/>
    <w:rsid w:val="00441D7F"/>
    <w:rsid w:val="004432B3"/>
    <w:rsid w:val="00443D30"/>
    <w:rsid w:val="00444D41"/>
    <w:rsid w:val="00446C86"/>
    <w:rsid w:val="004478B0"/>
    <w:rsid w:val="00450EB6"/>
    <w:rsid w:val="00451103"/>
    <w:rsid w:val="00454039"/>
    <w:rsid w:val="004540F8"/>
    <w:rsid w:val="004543AA"/>
    <w:rsid w:val="004612B5"/>
    <w:rsid w:val="00462CD7"/>
    <w:rsid w:val="00463B02"/>
    <w:rsid w:val="00464255"/>
    <w:rsid w:val="0046427C"/>
    <w:rsid w:val="0046457A"/>
    <w:rsid w:val="0046464B"/>
    <w:rsid w:val="00464A14"/>
    <w:rsid w:val="0046506D"/>
    <w:rsid w:val="004650D3"/>
    <w:rsid w:val="00466261"/>
    <w:rsid w:val="0046704C"/>
    <w:rsid w:val="00470954"/>
    <w:rsid w:val="004723D3"/>
    <w:rsid w:val="004761D4"/>
    <w:rsid w:val="004764F9"/>
    <w:rsid w:val="0047789C"/>
    <w:rsid w:val="00480DBB"/>
    <w:rsid w:val="00480E1B"/>
    <w:rsid w:val="00484BC0"/>
    <w:rsid w:val="00484CF5"/>
    <w:rsid w:val="0048585A"/>
    <w:rsid w:val="00485B1B"/>
    <w:rsid w:val="004872E7"/>
    <w:rsid w:val="00490289"/>
    <w:rsid w:val="00490D49"/>
    <w:rsid w:val="00492AF6"/>
    <w:rsid w:val="0049542B"/>
    <w:rsid w:val="004976C1"/>
    <w:rsid w:val="004A3647"/>
    <w:rsid w:val="004A4108"/>
    <w:rsid w:val="004A5925"/>
    <w:rsid w:val="004A665C"/>
    <w:rsid w:val="004A7654"/>
    <w:rsid w:val="004B3856"/>
    <w:rsid w:val="004B69A6"/>
    <w:rsid w:val="004B6B73"/>
    <w:rsid w:val="004B78EA"/>
    <w:rsid w:val="004B7DD1"/>
    <w:rsid w:val="004C0C2E"/>
    <w:rsid w:val="004C0C7E"/>
    <w:rsid w:val="004C0C8C"/>
    <w:rsid w:val="004C2F88"/>
    <w:rsid w:val="004C5995"/>
    <w:rsid w:val="004C693E"/>
    <w:rsid w:val="004C6CC4"/>
    <w:rsid w:val="004D101C"/>
    <w:rsid w:val="004D1F0F"/>
    <w:rsid w:val="004D3B14"/>
    <w:rsid w:val="004E0170"/>
    <w:rsid w:val="004E03C5"/>
    <w:rsid w:val="004E2496"/>
    <w:rsid w:val="004E2969"/>
    <w:rsid w:val="004E2C0D"/>
    <w:rsid w:val="004E4431"/>
    <w:rsid w:val="004E467A"/>
    <w:rsid w:val="004E60C5"/>
    <w:rsid w:val="004F0448"/>
    <w:rsid w:val="004F0A40"/>
    <w:rsid w:val="004F1FD2"/>
    <w:rsid w:val="004F3B0E"/>
    <w:rsid w:val="004F621C"/>
    <w:rsid w:val="004F6E55"/>
    <w:rsid w:val="004F7B3E"/>
    <w:rsid w:val="00500F51"/>
    <w:rsid w:val="00505258"/>
    <w:rsid w:val="0050548D"/>
    <w:rsid w:val="00505677"/>
    <w:rsid w:val="005059D4"/>
    <w:rsid w:val="005075F0"/>
    <w:rsid w:val="00507EF7"/>
    <w:rsid w:val="005112FE"/>
    <w:rsid w:val="0051227C"/>
    <w:rsid w:val="00512E0D"/>
    <w:rsid w:val="00513C40"/>
    <w:rsid w:val="0051424A"/>
    <w:rsid w:val="00514325"/>
    <w:rsid w:val="00514ED1"/>
    <w:rsid w:val="0051550A"/>
    <w:rsid w:val="00516C0B"/>
    <w:rsid w:val="00517AD1"/>
    <w:rsid w:val="00520121"/>
    <w:rsid w:val="00522DCF"/>
    <w:rsid w:val="005231DA"/>
    <w:rsid w:val="00525760"/>
    <w:rsid w:val="00526960"/>
    <w:rsid w:val="005310A1"/>
    <w:rsid w:val="00532E89"/>
    <w:rsid w:val="00536AAF"/>
    <w:rsid w:val="005370B9"/>
    <w:rsid w:val="00540090"/>
    <w:rsid w:val="00543360"/>
    <w:rsid w:val="00545A5E"/>
    <w:rsid w:val="00545B04"/>
    <w:rsid w:val="00552027"/>
    <w:rsid w:val="00553EBA"/>
    <w:rsid w:val="005544A2"/>
    <w:rsid w:val="0055562F"/>
    <w:rsid w:val="00556B4D"/>
    <w:rsid w:val="005601FE"/>
    <w:rsid w:val="00560BA1"/>
    <w:rsid w:val="005621E2"/>
    <w:rsid w:val="00564165"/>
    <w:rsid w:val="00564395"/>
    <w:rsid w:val="00567097"/>
    <w:rsid w:val="005720BB"/>
    <w:rsid w:val="005721B5"/>
    <w:rsid w:val="00573B4D"/>
    <w:rsid w:val="00573D59"/>
    <w:rsid w:val="00574D2E"/>
    <w:rsid w:val="00575049"/>
    <w:rsid w:val="00575201"/>
    <w:rsid w:val="00575612"/>
    <w:rsid w:val="00575E8D"/>
    <w:rsid w:val="0057628B"/>
    <w:rsid w:val="00577060"/>
    <w:rsid w:val="0058033A"/>
    <w:rsid w:val="005818FF"/>
    <w:rsid w:val="00582946"/>
    <w:rsid w:val="00584D75"/>
    <w:rsid w:val="00584E05"/>
    <w:rsid w:val="005864D8"/>
    <w:rsid w:val="005874E0"/>
    <w:rsid w:val="00587CA4"/>
    <w:rsid w:val="00590D1F"/>
    <w:rsid w:val="00590D52"/>
    <w:rsid w:val="00592895"/>
    <w:rsid w:val="00594244"/>
    <w:rsid w:val="00594FE0"/>
    <w:rsid w:val="005952C8"/>
    <w:rsid w:val="0059592C"/>
    <w:rsid w:val="005969FB"/>
    <w:rsid w:val="005A1A6A"/>
    <w:rsid w:val="005A346A"/>
    <w:rsid w:val="005A3870"/>
    <w:rsid w:val="005A4173"/>
    <w:rsid w:val="005A45C3"/>
    <w:rsid w:val="005A5989"/>
    <w:rsid w:val="005A5F8E"/>
    <w:rsid w:val="005A6E9E"/>
    <w:rsid w:val="005A70C7"/>
    <w:rsid w:val="005A740C"/>
    <w:rsid w:val="005A7FF9"/>
    <w:rsid w:val="005B1D5B"/>
    <w:rsid w:val="005B30D5"/>
    <w:rsid w:val="005B456F"/>
    <w:rsid w:val="005B5A79"/>
    <w:rsid w:val="005B661F"/>
    <w:rsid w:val="005B7848"/>
    <w:rsid w:val="005B7DCD"/>
    <w:rsid w:val="005C108A"/>
    <w:rsid w:val="005C2462"/>
    <w:rsid w:val="005C3321"/>
    <w:rsid w:val="005C381C"/>
    <w:rsid w:val="005C3FC5"/>
    <w:rsid w:val="005C4410"/>
    <w:rsid w:val="005C64ED"/>
    <w:rsid w:val="005D0FC4"/>
    <w:rsid w:val="005D2F96"/>
    <w:rsid w:val="005D32EE"/>
    <w:rsid w:val="005D3932"/>
    <w:rsid w:val="005D4C10"/>
    <w:rsid w:val="005E120C"/>
    <w:rsid w:val="005E3CC8"/>
    <w:rsid w:val="005E53ED"/>
    <w:rsid w:val="005E6850"/>
    <w:rsid w:val="005F1806"/>
    <w:rsid w:val="005F5A8F"/>
    <w:rsid w:val="005F5C83"/>
    <w:rsid w:val="005F6130"/>
    <w:rsid w:val="005F63DC"/>
    <w:rsid w:val="006038D7"/>
    <w:rsid w:val="00604FC7"/>
    <w:rsid w:val="00606129"/>
    <w:rsid w:val="006064BF"/>
    <w:rsid w:val="0061116C"/>
    <w:rsid w:val="00611F12"/>
    <w:rsid w:val="00613158"/>
    <w:rsid w:val="00615579"/>
    <w:rsid w:val="006158CB"/>
    <w:rsid w:val="00617134"/>
    <w:rsid w:val="00617F64"/>
    <w:rsid w:val="00621D6C"/>
    <w:rsid w:val="0062284E"/>
    <w:rsid w:val="00622BF0"/>
    <w:rsid w:val="0062359C"/>
    <w:rsid w:val="00624291"/>
    <w:rsid w:val="006267DA"/>
    <w:rsid w:val="0062757F"/>
    <w:rsid w:val="00633090"/>
    <w:rsid w:val="00633108"/>
    <w:rsid w:val="00633111"/>
    <w:rsid w:val="00633BE2"/>
    <w:rsid w:val="00634E50"/>
    <w:rsid w:val="00635226"/>
    <w:rsid w:val="006361B6"/>
    <w:rsid w:val="00637D71"/>
    <w:rsid w:val="00642973"/>
    <w:rsid w:val="006436AB"/>
    <w:rsid w:val="006464FD"/>
    <w:rsid w:val="0064677B"/>
    <w:rsid w:val="006468A1"/>
    <w:rsid w:val="00650CED"/>
    <w:rsid w:val="00652F35"/>
    <w:rsid w:val="006531B6"/>
    <w:rsid w:val="006535A8"/>
    <w:rsid w:val="00654DA7"/>
    <w:rsid w:val="0065573F"/>
    <w:rsid w:val="00655851"/>
    <w:rsid w:val="00655DAC"/>
    <w:rsid w:val="00661179"/>
    <w:rsid w:val="00661A71"/>
    <w:rsid w:val="006656FD"/>
    <w:rsid w:val="00667D06"/>
    <w:rsid w:val="00670230"/>
    <w:rsid w:val="00670DF9"/>
    <w:rsid w:val="006715EF"/>
    <w:rsid w:val="006727AA"/>
    <w:rsid w:val="00672C9F"/>
    <w:rsid w:val="006807E9"/>
    <w:rsid w:val="0068286C"/>
    <w:rsid w:val="00683193"/>
    <w:rsid w:val="006849E6"/>
    <w:rsid w:val="00686304"/>
    <w:rsid w:val="0068678F"/>
    <w:rsid w:val="00686D6F"/>
    <w:rsid w:val="00687FB2"/>
    <w:rsid w:val="00690CA9"/>
    <w:rsid w:val="00690EB0"/>
    <w:rsid w:val="0069214F"/>
    <w:rsid w:val="006933CD"/>
    <w:rsid w:val="006A1C6A"/>
    <w:rsid w:val="006A2085"/>
    <w:rsid w:val="006A330B"/>
    <w:rsid w:val="006A4CB9"/>
    <w:rsid w:val="006A688E"/>
    <w:rsid w:val="006A6B4B"/>
    <w:rsid w:val="006B19D5"/>
    <w:rsid w:val="006B4E35"/>
    <w:rsid w:val="006B59E7"/>
    <w:rsid w:val="006C08B1"/>
    <w:rsid w:val="006C2D9B"/>
    <w:rsid w:val="006C41E9"/>
    <w:rsid w:val="006C7078"/>
    <w:rsid w:val="006C7494"/>
    <w:rsid w:val="006D05F0"/>
    <w:rsid w:val="006D2B80"/>
    <w:rsid w:val="006D573E"/>
    <w:rsid w:val="006E1D82"/>
    <w:rsid w:val="006E2489"/>
    <w:rsid w:val="006E303B"/>
    <w:rsid w:val="006E3520"/>
    <w:rsid w:val="006E5358"/>
    <w:rsid w:val="006F098C"/>
    <w:rsid w:val="006F0C20"/>
    <w:rsid w:val="006F14F8"/>
    <w:rsid w:val="006F170D"/>
    <w:rsid w:val="006F1A05"/>
    <w:rsid w:val="006F2086"/>
    <w:rsid w:val="006F43D7"/>
    <w:rsid w:val="006F44B3"/>
    <w:rsid w:val="006F47B0"/>
    <w:rsid w:val="006F7D04"/>
    <w:rsid w:val="00704175"/>
    <w:rsid w:val="00704C95"/>
    <w:rsid w:val="00704FEC"/>
    <w:rsid w:val="00706144"/>
    <w:rsid w:val="00707F1D"/>
    <w:rsid w:val="00716236"/>
    <w:rsid w:val="00717B61"/>
    <w:rsid w:val="00721D4D"/>
    <w:rsid w:val="00722151"/>
    <w:rsid w:val="00722976"/>
    <w:rsid w:val="00723B73"/>
    <w:rsid w:val="00723C62"/>
    <w:rsid w:val="00730858"/>
    <w:rsid w:val="00731129"/>
    <w:rsid w:val="00731DCA"/>
    <w:rsid w:val="0073398E"/>
    <w:rsid w:val="00735AB2"/>
    <w:rsid w:val="007372D6"/>
    <w:rsid w:val="00737432"/>
    <w:rsid w:val="0074424F"/>
    <w:rsid w:val="00744D3E"/>
    <w:rsid w:val="007514B0"/>
    <w:rsid w:val="0075345B"/>
    <w:rsid w:val="007543DB"/>
    <w:rsid w:val="00760594"/>
    <w:rsid w:val="00760E20"/>
    <w:rsid w:val="007610CF"/>
    <w:rsid w:val="00761443"/>
    <w:rsid w:val="00761ACB"/>
    <w:rsid w:val="0076321B"/>
    <w:rsid w:val="00763FFF"/>
    <w:rsid w:val="0076699F"/>
    <w:rsid w:val="00770084"/>
    <w:rsid w:val="00770E8E"/>
    <w:rsid w:val="00771843"/>
    <w:rsid w:val="007724C1"/>
    <w:rsid w:val="0077306E"/>
    <w:rsid w:val="00773727"/>
    <w:rsid w:val="00780203"/>
    <w:rsid w:val="007803E5"/>
    <w:rsid w:val="00780678"/>
    <w:rsid w:val="00781659"/>
    <w:rsid w:val="00783EE5"/>
    <w:rsid w:val="0078403B"/>
    <w:rsid w:val="00786F27"/>
    <w:rsid w:val="007874F8"/>
    <w:rsid w:val="00791E38"/>
    <w:rsid w:val="00792679"/>
    <w:rsid w:val="007969C3"/>
    <w:rsid w:val="007A0287"/>
    <w:rsid w:val="007A092A"/>
    <w:rsid w:val="007A34F5"/>
    <w:rsid w:val="007A3B11"/>
    <w:rsid w:val="007A3E6C"/>
    <w:rsid w:val="007A7861"/>
    <w:rsid w:val="007B1E32"/>
    <w:rsid w:val="007B2399"/>
    <w:rsid w:val="007B2936"/>
    <w:rsid w:val="007B2EA8"/>
    <w:rsid w:val="007C56E5"/>
    <w:rsid w:val="007D1DB6"/>
    <w:rsid w:val="007D206A"/>
    <w:rsid w:val="007D2862"/>
    <w:rsid w:val="007D2AD2"/>
    <w:rsid w:val="007D34B0"/>
    <w:rsid w:val="007D3F8B"/>
    <w:rsid w:val="007D4E65"/>
    <w:rsid w:val="007D55D4"/>
    <w:rsid w:val="007D6032"/>
    <w:rsid w:val="007D62DD"/>
    <w:rsid w:val="007D7860"/>
    <w:rsid w:val="007E052D"/>
    <w:rsid w:val="007E235F"/>
    <w:rsid w:val="007E25F0"/>
    <w:rsid w:val="007E263F"/>
    <w:rsid w:val="007E2A49"/>
    <w:rsid w:val="007E2FB4"/>
    <w:rsid w:val="007E31FB"/>
    <w:rsid w:val="007E442C"/>
    <w:rsid w:val="007E50AC"/>
    <w:rsid w:val="007E577D"/>
    <w:rsid w:val="007E68EF"/>
    <w:rsid w:val="007E68FD"/>
    <w:rsid w:val="007F100A"/>
    <w:rsid w:val="007F3DB7"/>
    <w:rsid w:val="007F51FB"/>
    <w:rsid w:val="007F530B"/>
    <w:rsid w:val="007F56D6"/>
    <w:rsid w:val="007F7360"/>
    <w:rsid w:val="008017E3"/>
    <w:rsid w:val="00803639"/>
    <w:rsid w:val="00810DA5"/>
    <w:rsid w:val="00813BB4"/>
    <w:rsid w:val="00822C76"/>
    <w:rsid w:val="00824D84"/>
    <w:rsid w:val="00826055"/>
    <w:rsid w:val="00826F94"/>
    <w:rsid w:val="008303ED"/>
    <w:rsid w:val="00830AC7"/>
    <w:rsid w:val="00832B01"/>
    <w:rsid w:val="008358E2"/>
    <w:rsid w:val="008359EF"/>
    <w:rsid w:val="0083679D"/>
    <w:rsid w:val="00837AEC"/>
    <w:rsid w:val="00842B7E"/>
    <w:rsid w:val="00844274"/>
    <w:rsid w:val="008468A4"/>
    <w:rsid w:val="00851626"/>
    <w:rsid w:val="0085266D"/>
    <w:rsid w:val="00855962"/>
    <w:rsid w:val="008560DA"/>
    <w:rsid w:val="00856EE0"/>
    <w:rsid w:val="0086069E"/>
    <w:rsid w:val="008619AE"/>
    <w:rsid w:val="00863530"/>
    <w:rsid w:val="008647DE"/>
    <w:rsid w:val="00865FFD"/>
    <w:rsid w:val="008709AF"/>
    <w:rsid w:val="00871365"/>
    <w:rsid w:val="00871D6E"/>
    <w:rsid w:val="008722BB"/>
    <w:rsid w:val="0087262B"/>
    <w:rsid w:val="00873646"/>
    <w:rsid w:val="008756FC"/>
    <w:rsid w:val="0087587A"/>
    <w:rsid w:val="00883176"/>
    <w:rsid w:val="0088317E"/>
    <w:rsid w:val="00884B44"/>
    <w:rsid w:val="00884D66"/>
    <w:rsid w:val="00886429"/>
    <w:rsid w:val="008864CB"/>
    <w:rsid w:val="00890602"/>
    <w:rsid w:val="00891A6F"/>
    <w:rsid w:val="00892497"/>
    <w:rsid w:val="0089766D"/>
    <w:rsid w:val="008A0EBD"/>
    <w:rsid w:val="008A2399"/>
    <w:rsid w:val="008A4483"/>
    <w:rsid w:val="008A5A24"/>
    <w:rsid w:val="008A6915"/>
    <w:rsid w:val="008A7781"/>
    <w:rsid w:val="008B08B4"/>
    <w:rsid w:val="008B0FDF"/>
    <w:rsid w:val="008B17D0"/>
    <w:rsid w:val="008B1A64"/>
    <w:rsid w:val="008B39F5"/>
    <w:rsid w:val="008B3EEA"/>
    <w:rsid w:val="008B4159"/>
    <w:rsid w:val="008B6BDB"/>
    <w:rsid w:val="008C115E"/>
    <w:rsid w:val="008C15E4"/>
    <w:rsid w:val="008C184E"/>
    <w:rsid w:val="008C2647"/>
    <w:rsid w:val="008C4CC2"/>
    <w:rsid w:val="008C5660"/>
    <w:rsid w:val="008C58D2"/>
    <w:rsid w:val="008C5EF0"/>
    <w:rsid w:val="008C6754"/>
    <w:rsid w:val="008C7B15"/>
    <w:rsid w:val="008D062B"/>
    <w:rsid w:val="008D2157"/>
    <w:rsid w:val="008D219D"/>
    <w:rsid w:val="008D2806"/>
    <w:rsid w:val="008D3452"/>
    <w:rsid w:val="008D3714"/>
    <w:rsid w:val="008D422A"/>
    <w:rsid w:val="008D5E92"/>
    <w:rsid w:val="008D5EA7"/>
    <w:rsid w:val="008D67FD"/>
    <w:rsid w:val="008D68A7"/>
    <w:rsid w:val="008D7529"/>
    <w:rsid w:val="008D755E"/>
    <w:rsid w:val="008E696A"/>
    <w:rsid w:val="008E73FC"/>
    <w:rsid w:val="008E771D"/>
    <w:rsid w:val="008E7B38"/>
    <w:rsid w:val="008F6231"/>
    <w:rsid w:val="008F6BB4"/>
    <w:rsid w:val="009001C2"/>
    <w:rsid w:val="00906629"/>
    <w:rsid w:val="009108A3"/>
    <w:rsid w:val="009124F0"/>
    <w:rsid w:val="00912F43"/>
    <w:rsid w:val="00914B36"/>
    <w:rsid w:val="00914D07"/>
    <w:rsid w:val="00915B3B"/>
    <w:rsid w:val="00917394"/>
    <w:rsid w:val="009208B8"/>
    <w:rsid w:val="00922B0A"/>
    <w:rsid w:val="00923F2A"/>
    <w:rsid w:val="00924BBD"/>
    <w:rsid w:val="0092509F"/>
    <w:rsid w:val="009272C4"/>
    <w:rsid w:val="00933C1C"/>
    <w:rsid w:val="00935D2F"/>
    <w:rsid w:val="009365C8"/>
    <w:rsid w:val="00941FEF"/>
    <w:rsid w:val="009420F8"/>
    <w:rsid w:val="00942941"/>
    <w:rsid w:val="00946632"/>
    <w:rsid w:val="00946CF8"/>
    <w:rsid w:val="00952D2A"/>
    <w:rsid w:val="009603FB"/>
    <w:rsid w:val="00965EAF"/>
    <w:rsid w:val="00966F9F"/>
    <w:rsid w:val="0097090A"/>
    <w:rsid w:val="00971F05"/>
    <w:rsid w:val="00973DF0"/>
    <w:rsid w:val="00974671"/>
    <w:rsid w:val="00974F78"/>
    <w:rsid w:val="009750FF"/>
    <w:rsid w:val="009763C1"/>
    <w:rsid w:val="00981E47"/>
    <w:rsid w:val="00981F79"/>
    <w:rsid w:val="009821AB"/>
    <w:rsid w:val="00982783"/>
    <w:rsid w:val="009828CB"/>
    <w:rsid w:val="00983A59"/>
    <w:rsid w:val="00984652"/>
    <w:rsid w:val="00984FEA"/>
    <w:rsid w:val="0098663C"/>
    <w:rsid w:val="00986C10"/>
    <w:rsid w:val="00994128"/>
    <w:rsid w:val="00994CD2"/>
    <w:rsid w:val="00994D2E"/>
    <w:rsid w:val="00994E44"/>
    <w:rsid w:val="00995C21"/>
    <w:rsid w:val="0099648F"/>
    <w:rsid w:val="009968A5"/>
    <w:rsid w:val="00997679"/>
    <w:rsid w:val="009A07A8"/>
    <w:rsid w:val="009A2846"/>
    <w:rsid w:val="009A57DD"/>
    <w:rsid w:val="009A6AE3"/>
    <w:rsid w:val="009B0576"/>
    <w:rsid w:val="009B5435"/>
    <w:rsid w:val="009B5728"/>
    <w:rsid w:val="009B5DB6"/>
    <w:rsid w:val="009B5E07"/>
    <w:rsid w:val="009B7843"/>
    <w:rsid w:val="009C2753"/>
    <w:rsid w:val="009C329B"/>
    <w:rsid w:val="009C3340"/>
    <w:rsid w:val="009C589C"/>
    <w:rsid w:val="009C6795"/>
    <w:rsid w:val="009C762A"/>
    <w:rsid w:val="009D1CCB"/>
    <w:rsid w:val="009D270C"/>
    <w:rsid w:val="009D2B41"/>
    <w:rsid w:val="009D3233"/>
    <w:rsid w:val="009D4735"/>
    <w:rsid w:val="009D47AA"/>
    <w:rsid w:val="009E1D8F"/>
    <w:rsid w:val="009E274F"/>
    <w:rsid w:val="009E3419"/>
    <w:rsid w:val="009E58CA"/>
    <w:rsid w:val="009E5E68"/>
    <w:rsid w:val="009E6A4E"/>
    <w:rsid w:val="009F2CDE"/>
    <w:rsid w:val="009F378F"/>
    <w:rsid w:val="009F4A5E"/>
    <w:rsid w:val="009F596F"/>
    <w:rsid w:val="00A02AD9"/>
    <w:rsid w:val="00A06D48"/>
    <w:rsid w:val="00A07871"/>
    <w:rsid w:val="00A07917"/>
    <w:rsid w:val="00A10FFD"/>
    <w:rsid w:val="00A12930"/>
    <w:rsid w:val="00A12A6A"/>
    <w:rsid w:val="00A1486D"/>
    <w:rsid w:val="00A14AA8"/>
    <w:rsid w:val="00A14E8C"/>
    <w:rsid w:val="00A15102"/>
    <w:rsid w:val="00A20944"/>
    <w:rsid w:val="00A21C4D"/>
    <w:rsid w:val="00A24156"/>
    <w:rsid w:val="00A241F4"/>
    <w:rsid w:val="00A25AE4"/>
    <w:rsid w:val="00A278DB"/>
    <w:rsid w:val="00A27BA9"/>
    <w:rsid w:val="00A27EBE"/>
    <w:rsid w:val="00A301E5"/>
    <w:rsid w:val="00A32D70"/>
    <w:rsid w:val="00A32F0E"/>
    <w:rsid w:val="00A3383A"/>
    <w:rsid w:val="00A3395E"/>
    <w:rsid w:val="00A33A2A"/>
    <w:rsid w:val="00A34AE0"/>
    <w:rsid w:val="00A34C27"/>
    <w:rsid w:val="00A35ACF"/>
    <w:rsid w:val="00A36853"/>
    <w:rsid w:val="00A36D76"/>
    <w:rsid w:val="00A42C72"/>
    <w:rsid w:val="00A46B53"/>
    <w:rsid w:val="00A5439C"/>
    <w:rsid w:val="00A54A2A"/>
    <w:rsid w:val="00A54EC3"/>
    <w:rsid w:val="00A569DB"/>
    <w:rsid w:val="00A56E9B"/>
    <w:rsid w:val="00A62FA1"/>
    <w:rsid w:val="00A65AE9"/>
    <w:rsid w:val="00A666F1"/>
    <w:rsid w:val="00A67073"/>
    <w:rsid w:val="00A671B3"/>
    <w:rsid w:val="00A678A1"/>
    <w:rsid w:val="00A67BCF"/>
    <w:rsid w:val="00A708A0"/>
    <w:rsid w:val="00A71768"/>
    <w:rsid w:val="00A7176D"/>
    <w:rsid w:val="00A74E17"/>
    <w:rsid w:val="00A75B35"/>
    <w:rsid w:val="00A77195"/>
    <w:rsid w:val="00A805E9"/>
    <w:rsid w:val="00A81845"/>
    <w:rsid w:val="00A834F3"/>
    <w:rsid w:val="00A83BF5"/>
    <w:rsid w:val="00A85379"/>
    <w:rsid w:val="00A874CA"/>
    <w:rsid w:val="00A90EEA"/>
    <w:rsid w:val="00A9196A"/>
    <w:rsid w:val="00A91A7F"/>
    <w:rsid w:val="00A93753"/>
    <w:rsid w:val="00A94285"/>
    <w:rsid w:val="00A9444F"/>
    <w:rsid w:val="00A9455B"/>
    <w:rsid w:val="00A96BBE"/>
    <w:rsid w:val="00AA2855"/>
    <w:rsid w:val="00AA7871"/>
    <w:rsid w:val="00AB0B65"/>
    <w:rsid w:val="00AB0D70"/>
    <w:rsid w:val="00AB0EA6"/>
    <w:rsid w:val="00AB134D"/>
    <w:rsid w:val="00AB2922"/>
    <w:rsid w:val="00AB3A70"/>
    <w:rsid w:val="00AB3D84"/>
    <w:rsid w:val="00AB4F1E"/>
    <w:rsid w:val="00AB6B58"/>
    <w:rsid w:val="00AC3909"/>
    <w:rsid w:val="00AC487C"/>
    <w:rsid w:val="00AC4C74"/>
    <w:rsid w:val="00AC531A"/>
    <w:rsid w:val="00AC7587"/>
    <w:rsid w:val="00AD0814"/>
    <w:rsid w:val="00AD13BE"/>
    <w:rsid w:val="00AD27F8"/>
    <w:rsid w:val="00AD46A6"/>
    <w:rsid w:val="00AD74A8"/>
    <w:rsid w:val="00AD75D3"/>
    <w:rsid w:val="00AE0687"/>
    <w:rsid w:val="00AE0B4F"/>
    <w:rsid w:val="00AE2B56"/>
    <w:rsid w:val="00AE4106"/>
    <w:rsid w:val="00AE5750"/>
    <w:rsid w:val="00AE6F2B"/>
    <w:rsid w:val="00AE76DA"/>
    <w:rsid w:val="00AF19CF"/>
    <w:rsid w:val="00AF24B5"/>
    <w:rsid w:val="00AF47EA"/>
    <w:rsid w:val="00AF530F"/>
    <w:rsid w:val="00AF5423"/>
    <w:rsid w:val="00AF55C3"/>
    <w:rsid w:val="00AF58F0"/>
    <w:rsid w:val="00AF6488"/>
    <w:rsid w:val="00AF6A97"/>
    <w:rsid w:val="00AF7F78"/>
    <w:rsid w:val="00B00E86"/>
    <w:rsid w:val="00B012A0"/>
    <w:rsid w:val="00B024C5"/>
    <w:rsid w:val="00B0682A"/>
    <w:rsid w:val="00B06CD2"/>
    <w:rsid w:val="00B07ACA"/>
    <w:rsid w:val="00B07E69"/>
    <w:rsid w:val="00B15010"/>
    <w:rsid w:val="00B17062"/>
    <w:rsid w:val="00B17814"/>
    <w:rsid w:val="00B20C9D"/>
    <w:rsid w:val="00B22355"/>
    <w:rsid w:val="00B232D7"/>
    <w:rsid w:val="00B2588C"/>
    <w:rsid w:val="00B260B8"/>
    <w:rsid w:val="00B27085"/>
    <w:rsid w:val="00B30067"/>
    <w:rsid w:val="00B330E1"/>
    <w:rsid w:val="00B349CB"/>
    <w:rsid w:val="00B36C4C"/>
    <w:rsid w:val="00B437C6"/>
    <w:rsid w:val="00B4473F"/>
    <w:rsid w:val="00B46685"/>
    <w:rsid w:val="00B466C2"/>
    <w:rsid w:val="00B47C7A"/>
    <w:rsid w:val="00B5213D"/>
    <w:rsid w:val="00B52FDB"/>
    <w:rsid w:val="00B538FF"/>
    <w:rsid w:val="00B5453A"/>
    <w:rsid w:val="00B56895"/>
    <w:rsid w:val="00B57094"/>
    <w:rsid w:val="00B575A7"/>
    <w:rsid w:val="00B57C55"/>
    <w:rsid w:val="00B57E19"/>
    <w:rsid w:val="00B617B9"/>
    <w:rsid w:val="00B64603"/>
    <w:rsid w:val="00B655D3"/>
    <w:rsid w:val="00B67399"/>
    <w:rsid w:val="00B67FF5"/>
    <w:rsid w:val="00B7004C"/>
    <w:rsid w:val="00B738F2"/>
    <w:rsid w:val="00B77058"/>
    <w:rsid w:val="00B77109"/>
    <w:rsid w:val="00B77CA1"/>
    <w:rsid w:val="00B81522"/>
    <w:rsid w:val="00B819D3"/>
    <w:rsid w:val="00B84052"/>
    <w:rsid w:val="00B85549"/>
    <w:rsid w:val="00B87B55"/>
    <w:rsid w:val="00B910CE"/>
    <w:rsid w:val="00B92FBA"/>
    <w:rsid w:val="00B9331E"/>
    <w:rsid w:val="00B97F25"/>
    <w:rsid w:val="00BA0716"/>
    <w:rsid w:val="00BA23B4"/>
    <w:rsid w:val="00BA2FE5"/>
    <w:rsid w:val="00BA6E72"/>
    <w:rsid w:val="00BA7007"/>
    <w:rsid w:val="00BA7395"/>
    <w:rsid w:val="00BB08F4"/>
    <w:rsid w:val="00BB0D51"/>
    <w:rsid w:val="00BB25C9"/>
    <w:rsid w:val="00BB38AB"/>
    <w:rsid w:val="00BB5019"/>
    <w:rsid w:val="00BB5320"/>
    <w:rsid w:val="00BB621B"/>
    <w:rsid w:val="00BC0367"/>
    <w:rsid w:val="00BC1DAD"/>
    <w:rsid w:val="00BC20E6"/>
    <w:rsid w:val="00BC6F92"/>
    <w:rsid w:val="00BC7319"/>
    <w:rsid w:val="00BD2E33"/>
    <w:rsid w:val="00BD6407"/>
    <w:rsid w:val="00BD75BC"/>
    <w:rsid w:val="00BD7D34"/>
    <w:rsid w:val="00BE3363"/>
    <w:rsid w:val="00BE48D0"/>
    <w:rsid w:val="00BE542F"/>
    <w:rsid w:val="00BE61C6"/>
    <w:rsid w:val="00BF04CA"/>
    <w:rsid w:val="00BF2935"/>
    <w:rsid w:val="00BF2AD3"/>
    <w:rsid w:val="00BF3CC2"/>
    <w:rsid w:val="00BF652D"/>
    <w:rsid w:val="00BF7864"/>
    <w:rsid w:val="00C034BF"/>
    <w:rsid w:val="00C03FAD"/>
    <w:rsid w:val="00C04467"/>
    <w:rsid w:val="00C06D0E"/>
    <w:rsid w:val="00C11C81"/>
    <w:rsid w:val="00C12865"/>
    <w:rsid w:val="00C132DA"/>
    <w:rsid w:val="00C143E3"/>
    <w:rsid w:val="00C1478F"/>
    <w:rsid w:val="00C17B17"/>
    <w:rsid w:val="00C2055D"/>
    <w:rsid w:val="00C20B5F"/>
    <w:rsid w:val="00C24D5E"/>
    <w:rsid w:val="00C26654"/>
    <w:rsid w:val="00C2674B"/>
    <w:rsid w:val="00C26D8C"/>
    <w:rsid w:val="00C3000A"/>
    <w:rsid w:val="00C32BF5"/>
    <w:rsid w:val="00C33576"/>
    <w:rsid w:val="00C340A4"/>
    <w:rsid w:val="00C3502F"/>
    <w:rsid w:val="00C35235"/>
    <w:rsid w:val="00C353AB"/>
    <w:rsid w:val="00C356F8"/>
    <w:rsid w:val="00C35A8F"/>
    <w:rsid w:val="00C36185"/>
    <w:rsid w:val="00C368E1"/>
    <w:rsid w:val="00C3743F"/>
    <w:rsid w:val="00C41E44"/>
    <w:rsid w:val="00C437C0"/>
    <w:rsid w:val="00C445FF"/>
    <w:rsid w:val="00C47EF4"/>
    <w:rsid w:val="00C5172F"/>
    <w:rsid w:val="00C520DB"/>
    <w:rsid w:val="00C533D1"/>
    <w:rsid w:val="00C54E47"/>
    <w:rsid w:val="00C610D3"/>
    <w:rsid w:val="00C62F26"/>
    <w:rsid w:val="00C6535D"/>
    <w:rsid w:val="00C675D9"/>
    <w:rsid w:val="00C7440D"/>
    <w:rsid w:val="00C74581"/>
    <w:rsid w:val="00C7500E"/>
    <w:rsid w:val="00C7638E"/>
    <w:rsid w:val="00C76460"/>
    <w:rsid w:val="00C81558"/>
    <w:rsid w:val="00C81C48"/>
    <w:rsid w:val="00C81DC6"/>
    <w:rsid w:val="00C8301D"/>
    <w:rsid w:val="00C83635"/>
    <w:rsid w:val="00C853E6"/>
    <w:rsid w:val="00C85CCA"/>
    <w:rsid w:val="00C8700A"/>
    <w:rsid w:val="00C90224"/>
    <w:rsid w:val="00C908AE"/>
    <w:rsid w:val="00C90BCB"/>
    <w:rsid w:val="00C919EC"/>
    <w:rsid w:val="00C92319"/>
    <w:rsid w:val="00C93D9E"/>
    <w:rsid w:val="00C947A5"/>
    <w:rsid w:val="00C94903"/>
    <w:rsid w:val="00C9499C"/>
    <w:rsid w:val="00C94AD9"/>
    <w:rsid w:val="00C94D33"/>
    <w:rsid w:val="00CA0900"/>
    <w:rsid w:val="00CA2835"/>
    <w:rsid w:val="00CA300F"/>
    <w:rsid w:val="00CA50E8"/>
    <w:rsid w:val="00CA5669"/>
    <w:rsid w:val="00CA76B0"/>
    <w:rsid w:val="00CB027E"/>
    <w:rsid w:val="00CB03AC"/>
    <w:rsid w:val="00CB0B94"/>
    <w:rsid w:val="00CB0DED"/>
    <w:rsid w:val="00CB1DED"/>
    <w:rsid w:val="00CB238B"/>
    <w:rsid w:val="00CB3434"/>
    <w:rsid w:val="00CB3FF3"/>
    <w:rsid w:val="00CB6947"/>
    <w:rsid w:val="00CC410A"/>
    <w:rsid w:val="00CC4197"/>
    <w:rsid w:val="00CC5B7A"/>
    <w:rsid w:val="00CD0176"/>
    <w:rsid w:val="00CD11FF"/>
    <w:rsid w:val="00CD32AF"/>
    <w:rsid w:val="00CD537F"/>
    <w:rsid w:val="00CD5BF3"/>
    <w:rsid w:val="00CD7F6C"/>
    <w:rsid w:val="00CE1475"/>
    <w:rsid w:val="00CE169D"/>
    <w:rsid w:val="00CE38D2"/>
    <w:rsid w:val="00CE5850"/>
    <w:rsid w:val="00CE6477"/>
    <w:rsid w:val="00CE65D5"/>
    <w:rsid w:val="00CE7110"/>
    <w:rsid w:val="00CE735E"/>
    <w:rsid w:val="00CF01C6"/>
    <w:rsid w:val="00CF03A1"/>
    <w:rsid w:val="00CF1710"/>
    <w:rsid w:val="00CF17C0"/>
    <w:rsid w:val="00CF321C"/>
    <w:rsid w:val="00CF35E5"/>
    <w:rsid w:val="00CF39F4"/>
    <w:rsid w:val="00CF5C73"/>
    <w:rsid w:val="00CF606A"/>
    <w:rsid w:val="00CF69C8"/>
    <w:rsid w:val="00CF7788"/>
    <w:rsid w:val="00D0197E"/>
    <w:rsid w:val="00D01B57"/>
    <w:rsid w:val="00D027C5"/>
    <w:rsid w:val="00D06408"/>
    <w:rsid w:val="00D0773F"/>
    <w:rsid w:val="00D10C71"/>
    <w:rsid w:val="00D13287"/>
    <w:rsid w:val="00D14559"/>
    <w:rsid w:val="00D14E98"/>
    <w:rsid w:val="00D155E9"/>
    <w:rsid w:val="00D15D2B"/>
    <w:rsid w:val="00D166EB"/>
    <w:rsid w:val="00D170BA"/>
    <w:rsid w:val="00D200BB"/>
    <w:rsid w:val="00D21B26"/>
    <w:rsid w:val="00D222B5"/>
    <w:rsid w:val="00D22C02"/>
    <w:rsid w:val="00D23B86"/>
    <w:rsid w:val="00D2549D"/>
    <w:rsid w:val="00D27B85"/>
    <w:rsid w:val="00D328E8"/>
    <w:rsid w:val="00D35243"/>
    <w:rsid w:val="00D365FD"/>
    <w:rsid w:val="00D4069E"/>
    <w:rsid w:val="00D41963"/>
    <w:rsid w:val="00D4244F"/>
    <w:rsid w:val="00D45781"/>
    <w:rsid w:val="00D50B67"/>
    <w:rsid w:val="00D51604"/>
    <w:rsid w:val="00D5267D"/>
    <w:rsid w:val="00D52BE1"/>
    <w:rsid w:val="00D5451B"/>
    <w:rsid w:val="00D565F0"/>
    <w:rsid w:val="00D612BA"/>
    <w:rsid w:val="00D61554"/>
    <w:rsid w:val="00D64B68"/>
    <w:rsid w:val="00D67369"/>
    <w:rsid w:val="00D676EE"/>
    <w:rsid w:val="00D719E1"/>
    <w:rsid w:val="00D71F73"/>
    <w:rsid w:val="00D72BC4"/>
    <w:rsid w:val="00D73703"/>
    <w:rsid w:val="00D738C9"/>
    <w:rsid w:val="00D75EFC"/>
    <w:rsid w:val="00D775F6"/>
    <w:rsid w:val="00D77EB0"/>
    <w:rsid w:val="00D80687"/>
    <w:rsid w:val="00D81D60"/>
    <w:rsid w:val="00D8250D"/>
    <w:rsid w:val="00D83817"/>
    <w:rsid w:val="00D83DAC"/>
    <w:rsid w:val="00D87F79"/>
    <w:rsid w:val="00D9080B"/>
    <w:rsid w:val="00D91945"/>
    <w:rsid w:val="00D94706"/>
    <w:rsid w:val="00D94ADA"/>
    <w:rsid w:val="00D9765A"/>
    <w:rsid w:val="00DA178F"/>
    <w:rsid w:val="00DA284C"/>
    <w:rsid w:val="00DA4660"/>
    <w:rsid w:val="00DA5B10"/>
    <w:rsid w:val="00DA602D"/>
    <w:rsid w:val="00DB3678"/>
    <w:rsid w:val="00DB4744"/>
    <w:rsid w:val="00DB4E2B"/>
    <w:rsid w:val="00DC20C9"/>
    <w:rsid w:val="00DC4393"/>
    <w:rsid w:val="00DC6EC2"/>
    <w:rsid w:val="00DD1D6A"/>
    <w:rsid w:val="00DD1F36"/>
    <w:rsid w:val="00DD302C"/>
    <w:rsid w:val="00DD665D"/>
    <w:rsid w:val="00DD693B"/>
    <w:rsid w:val="00DD754E"/>
    <w:rsid w:val="00DE0443"/>
    <w:rsid w:val="00DE2DDB"/>
    <w:rsid w:val="00DE656C"/>
    <w:rsid w:val="00DE7653"/>
    <w:rsid w:val="00DF0319"/>
    <w:rsid w:val="00DF1006"/>
    <w:rsid w:val="00DF115A"/>
    <w:rsid w:val="00DF17D1"/>
    <w:rsid w:val="00DF2F77"/>
    <w:rsid w:val="00DF3372"/>
    <w:rsid w:val="00DF4478"/>
    <w:rsid w:val="00DF4B0C"/>
    <w:rsid w:val="00DF5569"/>
    <w:rsid w:val="00DF6946"/>
    <w:rsid w:val="00E018F0"/>
    <w:rsid w:val="00E05CCD"/>
    <w:rsid w:val="00E06F20"/>
    <w:rsid w:val="00E1204C"/>
    <w:rsid w:val="00E14E15"/>
    <w:rsid w:val="00E1700A"/>
    <w:rsid w:val="00E17E5E"/>
    <w:rsid w:val="00E17E64"/>
    <w:rsid w:val="00E200EE"/>
    <w:rsid w:val="00E21DFD"/>
    <w:rsid w:val="00E22F2F"/>
    <w:rsid w:val="00E25D7B"/>
    <w:rsid w:val="00E31484"/>
    <w:rsid w:val="00E3308F"/>
    <w:rsid w:val="00E35625"/>
    <w:rsid w:val="00E36465"/>
    <w:rsid w:val="00E37986"/>
    <w:rsid w:val="00E402C1"/>
    <w:rsid w:val="00E40EF6"/>
    <w:rsid w:val="00E41598"/>
    <w:rsid w:val="00E4491B"/>
    <w:rsid w:val="00E46A7E"/>
    <w:rsid w:val="00E51691"/>
    <w:rsid w:val="00E52489"/>
    <w:rsid w:val="00E54069"/>
    <w:rsid w:val="00E54EC8"/>
    <w:rsid w:val="00E55960"/>
    <w:rsid w:val="00E574E2"/>
    <w:rsid w:val="00E62749"/>
    <w:rsid w:val="00E64FD2"/>
    <w:rsid w:val="00E70E7E"/>
    <w:rsid w:val="00E71160"/>
    <w:rsid w:val="00E72C04"/>
    <w:rsid w:val="00E72D17"/>
    <w:rsid w:val="00E730A4"/>
    <w:rsid w:val="00E747EB"/>
    <w:rsid w:val="00E75F60"/>
    <w:rsid w:val="00E7678B"/>
    <w:rsid w:val="00E768BE"/>
    <w:rsid w:val="00E772EC"/>
    <w:rsid w:val="00E775C2"/>
    <w:rsid w:val="00E80BDF"/>
    <w:rsid w:val="00E82355"/>
    <w:rsid w:val="00E845D6"/>
    <w:rsid w:val="00E85653"/>
    <w:rsid w:val="00E86BDD"/>
    <w:rsid w:val="00E91F41"/>
    <w:rsid w:val="00E9266F"/>
    <w:rsid w:val="00E94EBF"/>
    <w:rsid w:val="00E95B28"/>
    <w:rsid w:val="00E973ED"/>
    <w:rsid w:val="00E97B4A"/>
    <w:rsid w:val="00EA0CFC"/>
    <w:rsid w:val="00EA1059"/>
    <w:rsid w:val="00EA170E"/>
    <w:rsid w:val="00EA2D91"/>
    <w:rsid w:val="00EB0275"/>
    <w:rsid w:val="00EB0B2C"/>
    <w:rsid w:val="00EB16F3"/>
    <w:rsid w:val="00EB23B3"/>
    <w:rsid w:val="00EB30F4"/>
    <w:rsid w:val="00EB3EB1"/>
    <w:rsid w:val="00EB4209"/>
    <w:rsid w:val="00EB4B10"/>
    <w:rsid w:val="00EB78CB"/>
    <w:rsid w:val="00EC1208"/>
    <w:rsid w:val="00EC120C"/>
    <w:rsid w:val="00EC410B"/>
    <w:rsid w:val="00EC76BA"/>
    <w:rsid w:val="00EC7B18"/>
    <w:rsid w:val="00EC7CBA"/>
    <w:rsid w:val="00ED13B5"/>
    <w:rsid w:val="00ED2BE7"/>
    <w:rsid w:val="00ED2F91"/>
    <w:rsid w:val="00ED474D"/>
    <w:rsid w:val="00ED5CC5"/>
    <w:rsid w:val="00EE0BA2"/>
    <w:rsid w:val="00EE0D09"/>
    <w:rsid w:val="00EE3737"/>
    <w:rsid w:val="00EE6829"/>
    <w:rsid w:val="00EF0235"/>
    <w:rsid w:val="00EF2E7B"/>
    <w:rsid w:val="00EF3719"/>
    <w:rsid w:val="00EF3BEC"/>
    <w:rsid w:val="00EF58DA"/>
    <w:rsid w:val="00EF6AA6"/>
    <w:rsid w:val="00EF70CA"/>
    <w:rsid w:val="00EF736C"/>
    <w:rsid w:val="00F02AC9"/>
    <w:rsid w:val="00F038FC"/>
    <w:rsid w:val="00F06DE0"/>
    <w:rsid w:val="00F0723C"/>
    <w:rsid w:val="00F07254"/>
    <w:rsid w:val="00F104CB"/>
    <w:rsid w:val="00F14F5D"/>
    <w:rsid w:val="00F15D2F"/>
    <w:rsid w:val="00F17326"/>
    <w:rsid w:val="00F17DC4"/>
    <w:rsid w:val="00F2037D"/>
    <w:rsid w:val="00F22CB1"/>
    <w:rsid w:val="00F22DCC"/>
    <w:rsid w:val="00F238DB"/>
    <w:rsid w:val="00F24175"/>
    <w:rsid w:val="00F24901"/>
    <w:rsid w:val="00F26226"/>
    <w:rsid w:val="00F310C9"/>
    <w:rsid w:val="00F31F23"/>
    <w:rsid w:val="00F34BFF"/>
    <w:rsid w:val="00F34FBD"/>
    <w:rsid w:val="00F351F5"/>
    <w:rsid w:val="00F358F4"/>
    <w:rsid w:val="00F3620F"/>
    <w:rsid w:val="00F36DE1"/>
    <w:rsid w:val="00F40708"/>
    <w:rsid w:val="00F415E1"/>
    <w:rsid w:val="00F42493"/>
    <w:rsid w:val="00F42C8E"/>
    <w:rsid w:val="00F43A27"/>
    <w:rsid w:val="00F4473A"/>
    <w:rsid w:val="00F4556A"/>
    <w:rsid w:val="00F4608B"/>
    <w:rsid w:val="00F5240F"/>
    <w:rsid w:val="00F52C54"/>
    <w:rsid w:val="00F5617F"/>
    <w:rsid w:val="00F56661"/>
    <w:rsid w:val="00F56AA5"/>
    <w:rsid w:val="00F56F21"/>
    <w:rsid w:val="00F57155"/>
    <w:rsid w:val="00F60408"/>
    <w:rsid w:val="00F619E8"/>
    <w:rsid w:val="00F6257C"/>
    <w:rsid w:val="00F6290C"/>
    <w:rsid w:val="00F62C9B"/>
    <w:rsid w:val="00F63334"/>
    <w:rsid w:val="00F67F02"/>
    <w:rsid w:val="00F7029E"/>
    <w:rsid w:val="00F71605"/>
    <w:rsid w:val="00F73B87"/>
    <w:rsid w:val="00F7424A"/>
    <w:rsid w:val="00F746FE"/>
    <w:rsid w:val="00F752DD"/>
    <w:rsid w:val="00F757C7"/>
    <w:rsid w:val="00F766B7"/>
    <w:rsid w:val="00F81688"/>
    <w:rsid w:val="00F864BE"/>
    <w:rsid w:val="00F864C5"/>
    <w:rsid w:val="00F86DCE"/>
    <w:rsid w:val="00F90FFB"/>
    <w:rsid w:val="00F92032"/>
    <w:rsid w:val="00F92576"/>
    <w:rsid w:val="00F9347B"/>
    <w:rsid w:val="00F96486"/>
    <w:rsid w:val="00F97F43"/>
    <w:rsid w:val="00FA3329"/>
    <w:rsid w:val="00FA6ED5"/>
    <w:rsid w:val="00FA7301"/>
    <w:rsid w:val="00FB105B"/>
    <w:rsid w:val="00FB3BFD"/>
    <w:rsid w:val="00FB47DB"/>
    <w:rsid w:val="00FB5D05"/>
    <w:rsid w:val="00FB68AA"/>
    <w:rsid w:val="00FC0556"/>
    <w:rsid w:val="00FC0F80"/>
    <w:rsid w:val="00FC2128"/>
    <w:rsid w:val="00FC3D04"/>
    <w:rsid w:val="00FC46B3"/>
    <w:rsid w:val="00FC5CED"/>
    <w:rsid w:val="00FC634B"/>
    <w:rsid w:val="00FD32A6"/>
    <w:rsid w:val="00FD4A20"/>
    <w:rsid w:val="00FE07A3"/>
    <w:rsid w:val="00FE2966"/>
    <w:rsid w:val="00FE4356"/>
    <w:rsid w:val="00FE5DF0"/>
    <w:rsid w:val="00FF109D"/>
    <w:rsid w:val="00FF3278"/>
    <w:rsid w:val="00FF4939"/>
    <w:rsid w:val="00FF5B11"/>
    <w:rsid w:val="00FF6A40"/>
    <w:rsid w:val="00FF6E2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GB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4B78EA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2E74B5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594244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5B9BD5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A10FFD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5B9BD5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2105D9"/>
    <w:pPr>
      <w:ind w:left="720"/>
      <w:contextualSpacing/>
    </w:pPr>
  </w:style>
  <w:style w:type="character" w:styleId="Hyperlink">
    <w:name w:val="Hyperlink"/>
    <w:basedOn w:val="DefaultParagraphFont"/>
    <w:uiPriority w:val="99"/>
    <w:semiHidden/>
    <w:unhideWhenUsed/>
    <w:rsid w:val="00F17326"/>
    <w:rPr>
      <w:color w:val="0000FF"/>
      <w:u w:val="single"/>
    </w:rPr>
  </w:style>
  <w:style w:type="character" w:styleId="FollowedHyperlink">
    <w:name w:val="FollowedHyperlink"/>
    <w:basedOn w:val="DefaultParagraphFont"/>
    <w:uiPriority w:val="99"/>
    <w:semiHidden/>
    <w:unhideWhenUsed/>
    <w:rsid w:val="009D270C"/>
    <w:rPr>
      <w:color w:val="954F72" w:themeColor="followed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EA0CF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EA0CFC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39"/>
    <w:rsid w:val="007372D6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Caption">
    <w:name w:val="caption"/>
    <w:basedOn w:val="Normal"/>
    <w:next w:val="Normal"/>
    <w:uiPriority w:val="35"/>
    <w:unhideWhenUsed/>
    <w:qFormat/>
    <w:rsid w:val="00E64FD2"/>
    <w:pPr>
      <w:spacing w:after="200" w:line="240" w:lineRule="auto"/>
    </w:pPr>
    <w:rPr>
      <w:b/>
      <w:bCs/>
      <w:color w:val="5B9BD5" w:themeColor="accent1"/>
      <w:sz w:val="18"/>
      <w:szCs w:val="18"/>
    </w:rPr>
  </w:style>
  <w:style w:type="character" w:customStyle="1" w:styleId="Heading2Char">
    <w:name w:val="Heading 2 Char"/>
    <w:basedOn w:val="DefaultParagraphFont"/>
    <w:link w:val="Heading2"/>
    <w:uiPriority w:val="9"/>
    <w:rsid w:val="00594244"/>
    <w:rPr>
      <w:rFonts w:asciiTheme="majorHAnsi" w:eastAsiaTheme="majorEastAsia" w:hAnsiTheme="majorHAnsi" w:cstheme="majorBidi"/>
      <w:b/>
      <w:bCs/>
      <w:color w:val="5B9BD5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A10FFD"/>
    <w:rPr>
      <w:rFonts w:asciiTheme="majorHAnsi" w:eastAsiaTheme="majorEastAsia" w:hAnsiTheme="majorHAnsi" w:cstheme="majorBidi"/>
      <w:b/>
      <w:bCs/>
      <w:color w:val="5B9BD5" w:themeColor="accent1"/>
    </w:rPr>
  </w:style>
  <w:style w:type="character" w:styleId="PlaceholderText">
    <w:name w:val="Placeholder Text"/>
    <w:basedOn w:val="DefaultParagraphFont"/>
    <w:uiPriority w:val="99"/>
    <w:semiHidden/>
    <w:rsid w:val="00222087"/>
    <w:rPr>
      <w:color w:val="808080"/>
    </w:rPr>
  </w:style>
  <w:style w:type="character" w:customStyle="1" w:styleId="Heading1Char">
    <w:name w:val="Heading 1 Char"/>
    <w:basedOn w:val="DefaultParagraphFont"/>
    <w:link w:val="Heading1"/>
    <w:uiPriority w:val="9"/>
    <w:rsid w:val="004B78EA"/>
    <w:rPr>
      <w:rFonts w:asciiTheme="majorHAnsi" w:eastAsiaTheme="majorEastAsia" w:hAnsiTheme="majorHAnsi" w:cstheme="majorBidi"/>
      <w:b/>
      <w:bCs/>
      <w:color w:val="2E74B5" w:themeColor="accent1" w:themeShade="BF"/>
      <w:sz w:val="28"/>
      <w:szCs w:val="28"/>
    </w:rPr>
  </w:style>
  <w:style w:type="character" w:customStyle="1" w:styleId="apple-converted-space">
    <w:name w:val="apple-converted-space"/>
    <w:basedOn w:val="DefaultParagraphFont"/>
    <w:rsid w:val="009C589C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GB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4B78EA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2E74B5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594244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5B9BD5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A10FFD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5B9BD5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2105D9"/>
    <w:pPr>
      <w:ind w:left="720"/>
      <w:contextualSpacing/>
    </w:pPr>
  </w:style>
  <w:style w:type="character" w:styleId="Hyperlink">
    <w:name w:val="Hyperlink"/>
    <w:basedOn w:val="DefaultParagraphFont"/>
    <w:uiPriority w:val="99"/>
    <w:semiHidden/>
    <w:unhideWhenUsed/>
    <w:rsid w:val="00F17326"/>
    <w:rPr>
      <w:color w:val="0000FF"/>
      <w:u w:val="single"/>
    </w:rPr>
  </w:style>
  <w:style w:type="character" w:styleId="FollowedHyperlink">
    <w:name w:val="FollowedHyperlink"/>
    <w:basedOn w:val="DefaultParagraphFont"/>
    <w:uiPriority w:val="99"/>
    <w:semiHidden/>
    <w:unhideWhenUsed/>
    <w:rsid w:val="009D270C"/>
    <w:rPr>
      <w:color w:val="954F72" w:themeColor="followed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EA0CF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EA0CFC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39"/>
    <w:rsid w:val="007372D6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Caption">
    <w:name w:val="caption"/>
    <w:basedOn w:val="Normal"/>
    <w:next w:val="Normal"/>
    <w:uiPriority w:val="35"/>
    <w:unhideWhenUsed/>
    <w:qFormat/>
    <w:rsid w:val="00E64FD2"/>
    <w:pPr>
      <w:spacing w:after="200" w:line="240" w:lineRule="auto"/>
    </w:pPr>
    <w:rPr>
      <w:b/>
      <w:bCs/>
      <w:color w:val="5B9BD5" w:themeColor="accent1"/>
      <w:sz w:val="18"/>
      <w:szCs w:val="18"/>
    </w:rPr>
  </w:style>
  <w:style w:type="character" w:customStyle="1" w:styleId="Heading2Char">
    <w:name w:val="Heading 2 Char"/>
    <w:basedOn w:val="DefaultParagraphFont"/>
    <w:link w:val="Heading2"/>
    <w:uiPriority w:val="9"/>
    <w:rsid w:val="00594244"/>
    <w:rPr>
      <w:rFonts w:asciiTheme="majorHAnsi" w:eastAsiaTheme="majorEastAsia" w:hAnsiTheme="majorHAnsi" w:cstheme="majorBidi"/>
      <w:b/>
      <w:bCs/>
      <w:color w:val="5B9BD5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A10FFD"/>
    <w:rPr>
      <w:rFonts w:asciiTheme="majorHAnsi" w:eastAsiaTheme="majorEastAsia" w:hAnsiTheme="majorHAnsi" w:cstheme="majorBidi"/>
      <w:b/>
      <w:bCs/>
      <w:color w:val="5B9BD5" w:themeColor="accent1"/>
    </w:rPr>
  </w:style>
  <w:style w:type="character" w:styleId="PlaceholderText">
    <w:name w:val="Placeholder Text"/>
    <w:basedOn w:val="DefaultParagraphFont"/>
    <w:uiPriority w:val="99"/>
    <w:semiHidden/>
    <w:rsid w:val="00222087"/>
    <w:rPr>
      <w:color w:val="808080"/>
    </w:rPr>
  </w:style>
  <w:style w:type="character" w:customStyle="1" w:styleId="Heading1Char">
    <w:name w:val="Heading 1 Char"/>
    <w:basedOn w:val="DefaultParagraphFont"/>
    <w:link w:val="Heading1"/>
    <w:uiPriority w:val="9"/>
    <w:rsid w:val="004B78EA"/>
    <w:rPr>
      <w:rFonts w:asciiTheme="majorHAnsi" w:eastAsiaTheme="majorEastAsia" w:hAnsiTheme="majorHAnsi" w:cstheme="majorBidi"/>
      <w:b/>
      <w:bCs/>
      <w:color w:val="2E74B5" w:themeColor="accent1" w:themeShade="BF"/>
      <w:sz w:val="28"/>
      <w:szCs w:val="28"/>
    </w:rPr>
  </w:style>
  <w:style w:type="character" w:customStyle="1" w:styleId="apple-converted-space">
    <w:name w:val="apple-converted-space"/>
    <w:basedOn w:val="DefaultParagraphFont"/>
    <w:rsid w:val="009C589C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jpeg"/><Relationship Id="rId13" Type="http://schemas.openxmlformats.org/officeDocument/2006/relationships/image" Target="media/image5.emf"/><Relationship Id="rId18" Type="http://schemas.openxmlformats.org/officeDocument/2006/relationships/oleObject" Target="embeddings/oleObject5.bin"/><Relationship Id="rId3" Type="http://schemas.openxmlformats.org/officeDocument/2006/relationships/styles" Target="styles.xml"/><Relationship Id="rId21" Type="http://schemas.openxmlformats.org/officeDocument/2006/relationships/image" Target="media/image9.jpeg"/><Relationship Id="rId7" Type="http://schemas.openxmlformats.org/officeDocument/2006/relationships/image" Target="media/image1.jpeg"/><Relationship Id="rId12" Type="http://schemas.openxmlformats.org/officeDocument/2006/relationships/oleObject" Target="embeddings/oleObject2.bin"/><Relationship Id="rId17" Type="http://schemas.openxmlformats.org/officeDocument/2006/relationships/image" Target="media/image7.emf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4.emf"/><Relationship Id="rId24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6.emf"/><Relationship Id="rId23" Type="http://schemas.openxmlformats.org/officeDocument/2006/relationships/fontTable" Target="fontTable.xml"/><Relationship Id="rId10" Type="http://schemas.openxmlformats.org/officeDocument/2006/relationships/oleObject" Target="embeddings/oleObject1.bin"/><Relationship Id="rId19" Type="http://schemas.openxmlformats.org/officeDocument/2006/relationships/image" Target="media/image8.emf"/><Relationship Id="rId4" Type="http://schemas.microsoft.com/office/2007/relationships/stylesWithEffects" Target="stylesWithEffects.xml"/><Relationship Id="rId9" Type="http://schemas.openxmlformats.org/officeDocument/2006/relationships/image" Target="media/image3.emf"/><Relationship Id="rId14" Type="http://schemas.openxmlformats.org/officeDocument/2006/relationships/oleObject" Target="embeddings/oleObject3.bin"/><Relationship Id="rId22" Type="http://schemas.openxmlformats.org/officeDocument/2006/relationships/image" Target="media/image10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1D5FA27-9C5E-4ADE-A9B8-D48E0032949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40</TotalTime>
  <Pages>5</Pages>
  <Words>1446</Words>
  <Characters>8244</Characters>
  <Application>Microsoft Office Word</Application>
  <DocSecurity>0</DocSecurity>
  <Lines>68</Lines>
  <Paragraphs>1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67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 Yu</dc:creator>
  <cp:keywords/>
  <dc:description/>
  <cp:lastModifiedBy>Z Yu</cp:lastModifiedBy>
  <cp:revision>2698</cp:revision>
  <dcterms:created xsi:type="dcterms:W3CDTF">2014-03-19T21:07:00Z</dcterms:created>
  <dcterms:modified xsi:type="dcterms:W3CDTF">2014-03-26T16:12:00Z</dcterms:modified>
</cp:coreProperties>
</file>